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A80491" w:rsidRDefault="00A80491" w:rsidP="00D5641C">
      <w:pPr>
        <w:pStyle w:val="ab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 w:rsidR="00F16D1E"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 w:rsidR="00D5641C">
        <w:rPr>
          <w:rFonts w:hint="eastAsia"/>
          <w:sz w:val="44"/>
          <w:szCs w:val="44"/>
        </w:rPr>
        <w:t>2</w:t>
      </w:r>
      <w:r w:rsidR="00D5641C">
        <w:rPr>
          <w:rFonts w:hint="eastAsia"/>
          <w:sz w:val="44"/>
          <w:szCs w:val="44"/>
        </w:rPr>
        <w:t>号黑体</w:t>
      </w:r>
      <w:r w:rsidR="00F85DEB">
        <w:rPr>
          <w:rFonts w:hint="eastAsia"/>
          <w:sz w:val="44"/>
          <w:szCs w:val="44"/>
        </w:rPr>
        <w:t>(</w:t>
      </w:r>
      <w:r w:rsidR="00D5641C">
        <w:rPr>
          <w:rFonts w:hint="eastAsia"/>
          <w:sz w:val="44"/>
          <w:szCs w:val="44"/>
        </w:rPr>
        <w:t>全文除特别声明外，</w:t>
      </w:r>
      <w:r w:rsidR="006D0858">
        <w:rPr>
          <w:sz w:val="44"/>
          <w:szCs w:val="44"/>
        </w:rPr>
        <w:br/>
      </w:r>
      <w:r w:rsidR="006D0858">
        <w:rPr>
          <w:rFonts w:hint="eastAsia"/>
          <w:sz w:val="44"/>
          <w:szCs w:val="44"/>
        </w:rPr>
        <w:t>外</w:t>
      </w:r>
      <w:r w:rsidR="00D5641C">
        <w:rPr>
          <w:rFonts w:hint="eastAsia"/>
          <w:sz w:val="44"/>
          <w:szCs w:val="44"/>
        </w:rPr>
        <w:t>文统一用</w:t>
      </w:r>
      <w:r w:rsidR="00D5641C">
        <w:rPr>
          <w:sz w:val="44"/>
          <w:szCs w:val="44"/>
        </w:rPr>
        <w:t>Times New Roman</w:t>
      </w:r>
      <w:r w:rsidR="00F85DEB"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A80491" w:rsidRDefault="00B54310" w:rsidP="00D5641C">
      <w:pPr>
        <w:pStyle w:val="ac"/>
        <w:adjustRightInd w:val="0"/>
        <w:snapToGrid w:val="0"/>
        <w:spacing w:beforeLines="100" w:before="312" w:afterLines="100" w:after="312" w:line="280" w:lineRule="atLeast"/>
        <w:jc w:val="center"/>
      </w:pPr>
      <w:r>
        <w:rPr>
          <w:rFonts w:hint="eastAsia"/>
          <w:sz w:val="32"/>
          <w:szCs w:val="32"/>
        </w:rPr>
        <w:t>学号</w:t>
      </w:r>
      <w:r>
        <w:rPr>
          <w:rFonts w:hint="eastAsia"/>
          <w:sz w:val="32"/>
          <w:szCs w:val="32"/>
        </w:rPr>
        <w:t xml:space="preserve"> </w:t>
      </w:r>
      <w:r w:rsidR="00A80491" w:rsidRPr="001772CE">
        <w:rPr>
          <w:rFonts w:hint="eastAsia"/>
          <w:sz w:val="32"/>
          <w:szCs w:val="32"/>
        </w:rPr>
        <w:t>作者名</w:t>
      </w:r>
      <w:r>
        <w:rPr>
          <w:rFonts w:hint="eastAsia"/>
          <w:sz w:val="32"/>
          <w:szCs w:val="32"/>
        </w:rPr>
        <w:t>（</w:t>
      </w:r>
      <w:r w:rsidR="00A80491" w:rsidRPr="001772CE">
        <w:rPr>
          <w:rFonts w:hint="eastAsia"/>
          <w:sz w:val="32"/>
          <w:szCs w:val="32"/>
        </w:rPr>
        <w:t>字体为</w:t>
      </w:r>
      <w:r w:rsidR="00D5641C">
        <w:rPr>
          <w:rFonts w:hint="eastAsia"/>
          <w:sz w:val="32"/>
          <w:szCs w:val="32"/>
        </w:rPr>
        <w:t>3</w:t>
      </w:r>
      <w:r w:rsidR="00D5641C">
        <w:rPr>
          <w:rFonts w:hint="eastAsia"/>
          <w:sz w:val="32"/>
          <w:szCs w:val="32"/>
        </w:rPr>
        <w:t>号</w:t>
      </w:r>
      <w:r w:rsidR="000C366A" w:rsidRPr="000C366A">
        <w:rPr>
          <w:rFonts w:hint="eastAsia"/>
          <w:sz w:val="32"/>
          <w:szCs w:val="32"/>
        </w:rPr>
        <w:t>仿宋</w:t>
      </w:r>
      <w:r w:rsidR="000C366A" w:rsidRPr="000C366A">
        <w:rPr>
          <w:rFonts w:hint="eastAsia"/>
          <w:sz w:val="32"/>
          <w:szCs w:val="32"/>
        </w:rPr>
        <w:t>_GB2312</w:t>
      </w:r>
      <w:r>
        <w:rPr>
          <w:rFonts w:hint="eastAsia"/>
          <w:sz w:val="32"/>
          <w:szCs w:val="32"/>
        </w:rPr>
        <w:t>）</w:t>
      </w:r>
      <w:r w:rsidR="00A80491">
        <w:rPr>
          <w:rFonts w:hint="eastAsia"/>
          <w:color w:val="FF0000"/>
          <w:bdr w:val="single" w:sz="4" w:space="0" w:color="FF0000"/>
        </w:rPr>
        <w:t>作者</w:t>
      </w:r>
    </w:p>
    <w:p w:rsidR="00F06356" w:rsidRPr="00F06356" w:rsidRDefault="00F06356" w:rsidP="00F06356">
      <w:pPr>
        <w:pStyle w:val="af"/>
        <w:spacing w:afterLines="80" w:after="249"/>
        <w:ind w:left="105" w:hanging="105"/>
        <w:jc w:val="center"/>
        <w:rPr>
          <w:b/>
          <w:color w:val="FF0000"/>
          <w:sz w:val="15"/>
          <w:szCs w:val="15"/>
        </w:rPr>
      </w:pPr>
    </w:p>
    <w:p w:rsidR="00A80491" w:rsidRPr="001772CE" w:rsidRDefault="00A80491" w:rsidP="00A80491">
      <w:pPr>
        <w:pStyle w:val="af6"/>
        <w:rPr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="00F16D1E" w:rsidRPr="00F16D1E">
        <w:rPr>
          <w:rFonts w:eastAsia="宋体" w:hint="eastAsia"/>
          <w:snapToGrid/>
          <w:szCs w:val="18"/>
        </w:rPr>
        <w:t>(</w:t>
      </w:r>
      <w:r w:rsidR="00E549F1">
        <w:rPr>
          <w:rFonts w:eastAsia="宋体" w:hint="eastAsia"/>
          <w:snapToGrid/>
          <w:szCs w:val="18"/>
        </w:rPr>
        <w:t>英文摘要中要有这些内容</w:t>
      </w:r>
      <w:r w:rsidR="00F16D1E"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 w:rsidR="00B25705">
        <w:rPr>
          <w:rFonts w:eastAsia="宋体" w:hint="eastAsia"/>
          <w:snapToGrid/>
          <w:szCs w:val="18"/>
        </w:rPr>
        <w:t>小</w:t>
      </w:r>
      <w:r w:rsidR="00B25705">
        <w:rPr>
          <w:rFonts w:eastAsia="宋体" w:hint="eastAsia"/>
          <w:snapToGrid/>
          <w:szCs w:val="18"/>
        </w:rPr>
        <w:t>5</w:t>
      </w:r>
      <w:r w:rsidR="001772CE">
        <w:rPr>
          <w:rFonts w:eastAsia="宋体" w:hint="eastAsia"/>
          <w:snapToGrid/>
          <w:szCs w:val="18"/>
        </w:rPr>
        <w:t>号宋体</w:t>
      </w:r>
      <w:r w:rsidR="00A167CE">
        <w:rPr>
          <w:rFonts w:eastAsia="宋体" w:hint="eastAsia"/>
          <w:snapToGrid/>
          <w:szCs w:val="18"/>
        </w:rPr>
        <w:t>。摘要</w:t>
      </w:r>
      <w:r w:rsidR="00A167CE" w:rsidRPr="00A167CE">
        <w:rPr>
          <w:rFonts w:eastAsia="宋体" w:hint="eastAsia"/>
          <w:snapToGrid/>
          <w:szCs w:val="18"/>
        </w:rPr>
        <w:t>贡献部分，要有数据支持，不要出现“</w:t>
      </w:r>
      <w:r w:rsidR="00A167CE" w:rsidRPr="00A167CE">
        <w:rPr>
          <w:rFonts w:eastAsia="宋体" w:hint="eastAsia"/>
          <w:snapToGrid/>
          <w:szCs w:val="18"/>
        </w:rPr>
        <w:t>...</w:t>
      </w:r>
      <w:r w:rsidR="00A167CE" w:rsidRPr="00A167CE">
        <w:rPr>
          <w:rFonts w:eastAsia="宋体" w:hint="eastAsia"/>
          <w:snapToGrid/>
          <w:szCs w:val="18"/>
        </w:rPr>
        <w:t>大大提高”、“</w:t>
      </w:r>
      <w:r w:rsidR="00A167CE" w:rsidRPr="00A167CE">
        <w:rPr>
          <w:rFonts w:eastAsia="宋体" w:hint="eastAsia"/>
          <w:snapToGrid/>
          <w:szCs w:val="18"/>
        </w:rPr>
        <w:t>...</w:t>
      </w:r>
      <w:r w:rsidR="00A167CE" w:rsidRPr="00A167CE">
        <w:rPr>
          <w:rFonts w:eastAsia="宋体" w:hint="eastAsia"/>
          <w:snapToGrid/>
          <w:szCs w:val="18"/>
        </w:rPr>
        <w:t>显著改善”等描述，正确的描述是“比</w:t>
      </w:r>
      <w:r w:rsidR="00A167CE" w:rsidRPr="00A167CE">
        <w:rPr>
          <w:rFonts w:eastAsia="宋体"/>
          <w:snapToGrid/>
          <w:szCs w:val="18"/>
        </w:rPr>
        <w:t>…</w:t>
      </w:r>
      <w:r w:rsidR="00A167CE" w:rsidRPr="00A167CE">
        <w:rPr>
          <w:rFonts w:eastAsia="宋体" w:hint="eastAsia"/>
          <w:snapToGrid/>
          <w:szCs w:val="18"/>
        </w:rPr>
        <w:t>提高</w:t>
      </w:r>
      <w:r w:rsidR="00A167CE" w:rsidRPr="00A167CE">
        <w:rPr>
          <w:rFonts w:eastAsia="宋体" w:hint="eastAsia"/>
          <w:snapToGrid/>
          <w:szCs w:val="18"/>
        </w:rPr>
        <w:t>X%</w:t>
      </w:r>
      <w:r w:rsidR="00A167CE" w:rsidRPr="00A167CE">
        <w:rPr>
          <w:rFonts w:eastAsia="宋体" w:hint="eastAsia"/>
          <w:snapToGrid/>
          <w:szCs w:val="18"/>
        </w:rPr>
        <w:t>”、</w:t>
      </w:r>
      <w:r w:rsidR="00A167CE" w:rsidRPr="00A167CE">
        <w:rPr>
          <w:rFonts w:eastAsia="宋体" w:hint="eastAsia"/>
          <w:snapToGrid/>
          <w:szCs w:val="18"/>
        </w:rPr>
        <w:t xml:space="preserve"> </w:t>
      </w:r>
      <w:r w:rsidR="00A167CE" w:rsidRPr="00A167CE">
        <w:rPr>
          <w:rFonts w:eastAsia="宋体" w:hint="eastAsia"/>
          <w:snapToGrid/>
          <w:szCs w:val="18"/>
        </w:rPr>
        <w:t>“在</w:t>
      </w:r>
      <w:r w:rsidR="00A167CE" w:rsidRPr="00A167CE">
        <w:rPr>
          <w:rFonts w:eastAsia="宋体"/>
          <w:snapToGrid/>
          <w:szCs w:val="18"/>
        </w:rPr>
        <w:t>…</w:t>
      </w:r>
      <w:r w:rsidR="00A167CE" w:rsidRPr="00A167CE">
        <w:rPr>
          <w:rFonts w:eastAsia="宋体" w:hint="eastAsia"/>
          <w:snapToGrid/>
          <w:szCs w:val="18"/>
        </w:rPr>
        <w:t>上改善</w:t>
      </w:r>
      <w:r w:rsidR="00A167CE" w:rsidRPr="00A167CE">
        <w:rPr>
          <w:rFonts w:eastAsia="宋体" w:hint="eastAsia"/>
          <w:snapToGrid/>
          <w:szCs w:val="18"/>
        </w:rPr>
        <w:t>X%</w:t>
      </w:r>
      <w:r w:rsidR="00A167CE" w:rsidRPr="00A167CE">
        <w:rPr>
          <w:rFonts w:eastAsia="宋体" w:hint="eastAsia"/>
          <w:snapToGrid/>
          <w:szCs w:val="18"/>
        </w:rPr>
        <w:t>”。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A80491" w:rsidRPr="00F16D1E" w:rsidRDefault="00A80491" w:rsidP="00A80491">
      <w:pPr>
        <w:pStyle w:val="af8"/>
        <w:ind w:left="772" w:hanging="772"/>
        <w:rPr>
          <w:rFonts w:eastAsia="宋体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</w:t>
      </w:r>
      <w:r w:rsidR="008F71C0" w:rsidRPr="00F16D1E">
        <w:rPr>
          <w:rFonts w:eastAsia="宋体" w:hint="eastAsia"/>
          <w:snapToGrid/>
          <w:szCs w:val="18"/>
        </w:rPr>
        <w:t>（中文关键字与英文关键字对应且一致</w:t>
      </w:r>
      <w:r w:rsidR="00E444D9">
        <w:rPr>
          <w:rFonts w:eastAsia="宋体" w:hint="eastAsia"/>
          <w:snapToGrid/>
          <w:szCs w:val="18"/>
        </w:rPr>
        <w:t>，应有</w:t>
      </w:r>
      <w:r w:rsidR="00E444D9">
        <w:rPr>
          <w:rFonts w:eastAsia="宋体" w:hint="eastAsia"/>
          <w:snapToGrid/>
          <w:szCs w:val="18"/>
        </w:rPr>
        <w:t>5-7</w:t>
      </w:r>
      <w:r w:rsidR="00E444D9">
        <w:rPr>
          <w:rFonts w:eastAsia="宋体" w:hint="eastAsia"/>
          <w:snapToGrid/>
          <w:szCs w:val="18"/>
        </w:rPr>
        <w:t>个关键词</w:t>
      </w:r>
      <w:r w:rsidR="008F71C0" w:rsidRPr="00F16D1E">
        <w:rPr>
          <w:rFonts w:eastAsia="宋体" w:hint="eastAsia"/>
          <w:snapToGrid/>
          <w:szCs w:val="18"/>
        </w:rPr>
        <w:t>）</w:t>
      </w:r>
      <w:r w:rsidR="001772CE" w:rsidRPr="00F16D1E">
        <w:rPr>
          <w:rFonts w:eastAsia="宋体" w:hint="eastAsia"/>
          <w:snapToGrid/>
          <w:szCs w:val="18"/>
        </w:rPr>
        <w:t>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</w:t>
      </w:r>
      <w:r w:rsidR="00B25705" w:rsidRPr="00F16D1E">
        <w:rPr>
          <w:rFonts w:eastAsia="宋体" w:hint="eastAsia"/>
          <w:snapToGrid/>
          <w:szCs w:val="18"/>
        </w:rPr>
        <w:t>小</w:t>
      </w:r>
      <w:r w:rsidR="00B25705" w:rsidRPr="00F16D1E">
        <w:rPr>
          <w:rFonts w:eastAsia="宋体" w:hint="eastAsia"/>
          <w:snapToGrid/>
          <w:szCs w:val="18"/>
        </w:rPr>
        <w:t>5</w:t>
      </w:r>
      <w:r w:rsidR="001772CE"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1772CE" w:rsidRDefault="001772CE" w:rsidP="001772CE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A80491" w:rsidRDefault="00A80491" w:rsidP="001772CE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A80491" w:rsidSect="00533C10">
          <w:headerReference w:type="default" r:id="rId8"/>
          <w:type w:val="continuous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4D5442" w:rsidRDefault="004D5442" w:rsidP="009D60C9">
      <w:pPr>
        <w:pStyle w:val="1"/>
        <w:numPr>
          <w:ilvl w:val="0"/>
          <w:numId w:val="17"/>
        </w:numPr>
        <w:tabs>
          <w:tab w:val="left" w:pos="360"/>
        </w:tabs>
        <w:rPr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 w:rsidR="001772CE">
        <w:rPr>
          <w:rFonts w:hint="eastAsia"/>
          <w:sz w:val="28"/>
          <w:szCs w:val="28"/>
        </w:rPr>
        <w:t>4</w:t>
      </w:r>
      <w:r w:rsidR="001772CE"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9D60C9" w:rsidRPr="009D60C9" w:rsidRDefault="009D60C9" w:rsidP="009D60C9">
      <w:pPr>
        <w:pStyle w:val="a0"/>
        <w:ind w:firstLine="422"/>
        <w:rPr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</w:p>
    <w:p w:rsidR="009D60C9" w:rsidRDefault="009D60C9" w:rsidP="009D60C9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</w:t>
      </w:r>
      <w:r w:rsidR="00C96E01">
        <w:rPr>
          <w:rFonts w:hint="eastAsia"/>
          <w:sz w:val="21"/>
          <w:szCs w:val="21"/>
        </w:rPr>
        <w:t>（重点论述研究的科学问题、意义、解决思路、价值、贡献等）</w:t>
      </w:r>
      <w:r>
        <w:rPr>
          <w:rFonts w:hint="eastAsia"/>
          <w:sz w:val="21"/>
          <w:szCs w:val="21"/>
        </w:rPr>
        <w:t>、相关工作</w:t>
      </w:r>
      <w:r w:rsidR="00144B20">
        <w:rPr>
          <w:rFonts w:hint="eastAsia"/>
          <w:sz w:val="21"/>
          <w:szCs w:val="21"/>
        </w:rPr>
        <w:t>（为与引言部分独立的一个章节）</w:t>
      </w:r>
      <w:r>
        <w:rPr>
          <w:rFonts w:hint="eastAsia"/>
          <w:sz w:val="21"/>
          <w:szCs w:val="21"/>
        </w:rPr>
        <w:t>、主要成果论述、</w:t>
      </w:r>
      <w:r w:rsidR="00BF4993">
        <w:rPr>
          <w:rFonts w:hint="eastAsia"/>
          <w:sz w:val="21"/>
          <w:szCs w:val="21"/>
        </w:rPr>
        <w:t>关键实现技术</w:t>
      </w:r>
      <w:r w:rsidR="00832731"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验证（</w:t>
      </w:r>
      <w:r w:rsidR="00BF4993">
        <w:rPr>
          <w:rFonts w:hint="eastAsia"/>
          <w:sz w:val="21"/>
          <w:szCs w:val="21"/>
        </w:rPr>
        <w:t>对比</w:t>
      </w:r>
      <w:r>
        <w:rPr>
          <w:rFonts w:hint="eastAsia"/>
          <w:sz w:val="21"/>
          <w:szCs w:val="21"/>
        </w:rPr>
        <w:t>实验或理论证明）、结论</w:t>
      </w:r>
      <w:r w:rsidR="00BF4993">
        <w:rPr>
          <w:rFonts w:hint="eastAsia"/>
          <w:sz w:val="21"/>
          <w:szCs w:val="21"/>
        </w:rPr>
        <w:t>（结束语）</w:t>
      </w:r>
      <w:r>
        <w:rPr>
          <w:rFonts w:hint="eastAsia"/>
          <w:sz w:val="21"/>
          <w:szCs w:val="21"/>
        </w:rPr>
        <w:t>等内容；</w:t>
      </w:r>
      <w:r w:rsidR="00832731">
        <w:rPr>
          <w:rFonts w:hint="eastAsia"/>
          <w:sz w:val="21"/>
          <w:szCs w:val="21"/>
        </w:rPr>
        <w:t>系统实现或实验应有关键点的详细论述，以便读者能够重复实现论文所述成果。</w:t>
      </w:r>
      <w:r w:rsidR="00A167CE">
        <w:rPr>
          <w:rFonts w:hint="eastAsia"/>
          <w:sz w:val="21"/>
          <w:szCs w:val="21"/>
        </w:rPr>
        <w:t>实验应有具体的实验环境设置、全面细致的数据对比分析。</w:t>
      </w:r>
    </w:p>
    <w:p w:rsidR="009D60C9" w:rsidRDefault="009D60C9" w:rsidP="009D60C9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  <w:r w:rsidR="007C0647">
        <w:rPr>
          <w:rFonts w:hint="eastAsia"/>
          <w:sz w:val="21"/>
          <w:szCs w:val="21"/>
        </w:rPr>
        <w:t>以分析、对比为主，避免堆砌文献或一般性介绍、叙述。</w:t>
      </w:r>
    </w:p>
    <w:p w:rsidR="002A16A0" w:rsidRPr="001772CE" w:rsidRDefault="002A16A0" w:rsidP="009D60C9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9D60C9" w:rsidRPr="0032723C" w:rsidRDefault="009D60C9" w:rsidP="009D60C9">
      <w:pPr>
        <w:pStyle w:val="a0"/>
        <w:ind w:firstLine="422"/>
        <w:rPr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9D60C9" w:rsidRPr="00064EBF" w:rsidRDefault="009D60C9" w:rsidP="009D60C9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9D60C9" w:rsidRPr="00064EBF" w:rsidRDefault="009D60C9" w:rsidP="009D60C9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9D60C9" w:rsidRPr="009D60C9" w:rsidRDefault="009D60C9" w:rsidP="009D60C9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7E6613" w:rsidRPr="001772CE" w:rsidRDefault="001772CE" w:rsidP="001772CE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="007E6613" w:rsidRPr="001772CE">
        <w:rPr>
          <w:rFonts w:hint="eastAsia"/>
          <w:sz w:val="21"/>
          <w:szCs w:val="21"/>
        </w:rPr>
        <w:t>二级标题</w:t>
      </w:r>
      <w:r w:rsidR="007E6613" w:rsidRPr="001772CE">
        <w:rPr>
          <w:sz w:val="21"/>
          <w:szCs w:val="21"/>
        </w:rPr>
        <w:t xml:space="preserve"> </w:t>
      </w:r>
      <w:r w:rsidR="007E6613" w:rsidRPr="001772CE">
        <w:rPr>
          <w:rFonts w:hint="eastAsia"/>
          <w:sz w:val="21"/>
          <w:szCs w:val="21"/>
        </w:rPr>
        <w:t>*</w:t>
      </w:r>
      <w:r w:rsidR="007E6613"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="007E6613" w:rsidRPr="001772CE">
        <w:rPr>
          <w:rFonts w:hint="eastAsia"/>
          <w:sz w:val="21"/>
          <w:szCs w:val="21"/>
        </w:rPr>
        <w:t>*</w:t>
      </w:r>
      <w:r w:rsidR="007E6613"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="007E6613"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7E6613" w:rsidRPr="001772CE" w:rsidRDefault="001772CE" w:rsidP="001772CE">
      <w:pPr>
        <w:pStyle w:val="3"/>
      </w:pPr>
      <w:r w:rsidRPr="001772CE">
        <w:t xml:space="preserve">1.1.1  </w:t>
      </w:r>
      <w:r w:rsidR="007E6613" w:rsidRPr="001772CE">
        <w:rPr>
          <w:rFonts w:hint="eastAsia"/>
        </w:rPr>
        <w:t>三级标题</w:t>
      </w:r>
      <w:r w:rsidR="007E6613" w:rsidRPr="001772CE">
        <w:t xml:space="preserve"> </w:t>
      </w:r>
      <w:r w:rsidR="007E6613" w:rsidRPr="001772CE">
        <w:rPr>
          <w:rFonts w:hint="eastAsia"/>
        </w:rPr>
        <w:t>*</w:t>
      </w:r>
      <w:r w:rsidR="007E6613"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="007E6613" w:rsidRPr="001772CE">
        <w:rPr>
          <w:rFonts w:hint="eastAsia"/>
        </w:rPr>
        <w:t>*</w:t>
      </w:r>
      <w:r w:rsidR="007E6613" w:rsidRPr="001772CE">
        <w:rPr>
          <w:rFonts w:hint="eastAsia"/>
          <w:color w:val="FF0000"/>
          <w:bdr w:val="single" w:sz="4" w:space="0" w:color="FF0000"/>
        </w:rPr>
        <w:t>标题</w:t>
      </w:r>
      <w:r w:rsidR="007E6613" w:rsidRPr="001772CE">
        <w:rPr>
          <w:rFonts w:hint="eastAsia"/>
          <w:color w:val="FF0000"/>
          <w:bdr w:val="single" w:sz="4" w:space="0" w:color="FF0000"/>
        </w:rPr>
        <w:t>3</w:t>
      </w:r>
    </w:p>
    <w:p w:rsidR="007E6613" w:rsidRPr="001772CE" w:rsidRDefault="007E6613" w:rsidP="001772CE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 w:rsidR="001772CE">
        <w:rPr>
          <w:rFonts w:hint="eastAsia"/>
          <w:sz w:val="21"/>
          <w:szCs w:val="21"/>
        </w:rPr>
        <w:t>5</w:t>
      </w:r>
      <w:r w:rsidR="001772CE"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EE5296" w:rsidRDefault="00EE5296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 w:rsidR="008E4B4D">
        <w:rPr>
          <w:rFonts w:hint="eastAsia"/>
          <w:sz w:val="21"/>
          <w:szCs w:val="21"/>
        </w:rPr>
        <w:t>MS Word</w:t>
      </w:r>
      <w:r>
        <w:rPr>
          <w:rFonts w:hint="eastAsia"/>
          <w:sz w:val="21"/>
          <w:szCs w:val="21"/>
        </w:rPr>
        <w:t>。</w:t>
      </w:r>
    </w:p>
    <w:p w:rsidR="007E6613" w:rsidRPr="001772CE" w:rsidRDefault="007E6613" w:rsidP="00F6090D">
      <w:pPr>
        <w:pStyle w:val="a0"/>
        <w:ind w:firstLine="422"/>
        <w:rPr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理，条理清楚</w:t>
      </w:r>
      <w:r w:rsidR="008771C0" w:rsidRPr="00F6090D">
        <w:rPr>
          <w:rFonts w:hint="eastAsia"/>
          <w:b/>
          <w:sz w:val="21"/>
          <w:szCs w:val="21"/>
        </w:rPr>
        <w:t>，</w:t>
      </w:r>
      <w:r w:rsidRPr="00F6090D">
        <w:rPr>
          <w:rFonts w:hint="eastAsia"/>
          <w:b/>
          <w:sz w:val="21"/>
          <w:szCs w:val="21"/>
        </w:rPr>
        <w:t>不影响审稿人、读者阅读理解全文内容。</w:t>
      </w:r>
      <w:r w:rsidR="0089453B" w:rsidRPr="00F6090D">
        <w:rPr>
          <w:rFonts w:hint="eastAsia"/>
          <w:b/>
          <w:sz w:val="21"/>
          <w:szCs w:val="21"/>
        </w:rPr>
        <w:t>以下</w:t>
      </w:r>
      <w:r w:rsidR="00F6090D">
        <w:rPr>
          <w:rFonts w:hint="eastAsia"/>
          <w:b/>
          <w:sz w:val="21"/>
          <w:szCs w:val="21"/>
        </w:rPr>
        <w:t>几</w:t>
      </w:r>
      <w:r w:rsidR="0089453B" w:rsidRPr="00F6090D">
        <w:rPr>
          <w:rFonts w:hint="eastAsia"/>
          <w:b/>
          <w:sz w:val="21"/>
          <w:szCs w:val="21"/>
        </w:rPr>
        <w:t>类问题请作者们特别注意</w:t>
      </w:r>
      <w:r w:rsidR="0089453B">
        <w:rPr>
          <w:rFonts w:hint="eastAsia"/>
          <w:sz w:val="21"/>
          <w:szCs w:val="21"/>
        </w:rPr>
        <w:t>：</w:t>
      </w:r>
    </w:p>
    <w:p w:rsidR="00A973B3" w:rsidRPr="001772CE" w:rsidRDefault="00203952" w:rsidP="001772CE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1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文章题目应明确反映文章的思想和方法；文字</w:t>
      </w:r>
      <w:r w:rsidR="00A973B3" w:rsidRPr="001772CE">
        <w:rPr>
          <w:sz w:val="21"/>
          <w:szCs w:val="21"/>
        </w:rPr>
        <w:t>流畅，表述清楚；</w:t>
      </w:r>
    </w:p>
    <w:p w:rsidR="00A973B3" w:rsidRDefault="00203952" w:rsidP="001772CE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2</w:t>
      </w:r>
      <w:r w:rsidR="00A973B3" w:rsidRPr="001772CE">
        <w:rPr>
          <w:rFonts w:hint="eastAsia"/>
          <w:sz w:val="21"/>
          <w:szCs w:val="21"/>
        </w:rPr>
        <w:t>)</w:t>
      </w:r>
      <w:r w:rsidR="00494F03">
        <w:rPr>
          <w:sz w:val="21"/>
          <w:szCs w:val="21"/>
        </w:rPr>
        <w:t>中文文字、英文</w:t>
      </w:r>
      <w:r w:rsidR="00494F03">
        <w:rPr>
          <w:rFonts w:hint="eastAsia"/>
          <w:sz w:val="21"/>
          <w:szCs w:val="21"/>
        </w:rPr>
        <w:t>表达</w:t>
      </w:r>
      <w:r w:rsidR="00A973B3" w:rsidRPr="001772CE">
        <w:rPr>
          <w:sz w:val="21"/>
          <w:szCs w:val="21"/>
        </w:rPr>
        <w:t>无</w:t>
      </w:r>
      <w:r w:rsidR="00494F03">
        <w:rPr>
          <w:rFonts w:hint="eastAsia"/>
          <w:sz w:val="21"/>
          <w:szCs w:val="21"/>
        </w:rPr>
        <w:t>语法</w:t>
      </w:r>
      <w:r w:rsidR="00A973B3" w:rsidRPr="001772CE">
        <w:rPr>
          <w:sz w:val="21"/>
          <w:szCs w:val="21"/>
        </w:rPr>
        <w:t>错误；</w:t>
      </w:r>
    </w:p>
    <w:p w:rsidR="00A973B3" w:rsidRPr="001772CE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="00A973B3" w:rsidRPr="001772CE">
        <w:rPr>
          <w:rFonts w:hint="eastAsia"/>
          <w:sz w:val="21"/>
          <w:szCs w:val="21"/>
        </w:rPr>
        <w:t>)</w:t>
      </w:r>
      <w:r w:rsidR="00494F03">
        <w:rPr>
          <w:sz w:val="21"/>
          <w:szCs w:val="21"/>
        </w:rPr>
        <w:t>公式中</w:t>
      </w:r>
      <w:r w:rsidR="00A973B3" w:rsidRPr="001772CE">
        <w:rPr>
          <w:sz w:val="21"/>
          <w:szCs w:val="21"/>
        </w:rPr>
        <w:t>无符号、表达式的疏漏，</w:t>
      </w:r>
      <w:r w:rsidR="00CE22F7">
        <w:rPr>
          <w:rFonts w:hint="eastAsia"/>
          <w:sz w:val="21"/>
          <w:szCs w:val="21"/>
        </w:rPr>
        <w:t>没有同一个符号表示两种意思的</w:t>
      </w:r>
      <w:r w:rsidR="00A973B3" w:rsidRPr="001772CE">
        <w:rPr>
          <w:rFonts w:hint="eastAsia"/>
          <w:sz w:val="21"/>
          <w:szCs w:val="21"/>
        </w:rPr>
        <w:t>情况；</w:t>
      </w:r>
    </w:p>
    <w:p w:rsidR="00D71D78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="00A973B3" w:rsidRPr="001772CE">
        <w:rPr>
          <w:rFonts w:hint="eastAsia"/>
          <w:sz w:val="21"/>
          <w:szCs w:val="21"/>
        </w:rPr>
        <w:t>)</w:t>
      </w:r>
      <w:r w:rsidR="00D71D78">
        <w:rPr>
          <w:rFonts w:hint="eastAsia"/>
          <w:sz w:val="21"/>
          <w:szCs w:val="21"/>
        </w:rPr>
        <w:t>数学中使用的符号、函数名用斜体</w:t>
      </w:r>
      <w:r w:rsidR="00EE5296">
        <w:rPr>
          <w:rFonts w:hint="eastAsia"/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</w:t>
      </w:r>
      <w:r w:rsidR="00D71D78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使用的量符合法定计量单位</w:t>
      </w:r>
      <w:r w:rsidR="00CE22F7">
        <w:rPr>
          <w:rFonts w:hint="eastAsia"/>
          <w:sz w:val="21"/>
          <w:szCs w:val="21"/>
        </w:rPr>
        <w:t>标准</w:t>
      </w:r>
      <w:r w:rsidR="00A973B3" w:rsidRPr="001772CE">
        <w:rPr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6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矢量</w:t>
      </w:r>
      <w:r w:rsidR="00826975">
        <w:rPr>
          <w:rFonts w:hint="eastAsia"/>
          <w:sz w:val="21"/>
          <w:szCs w:val="21"/>
        </w:rPr>
        <w:t>\</w:t>
      </w:r>
      <w:r w:rsidR="00826975">
        <w:rPr>
          <w:rFonts w:hint="eastAsia"/>
          <w:sz w:val="21"/>
          <w:szCs w:val="21"/>
        </w:rPr>
        <w:t>向量</w:t>
      </w:r>
      <w:r w:rsidR="00826975">
        <w:rPr>
          <w:sz w:val="21"/>
          <w:szCs w:val="21"/>
        </w:rPr>
        <w:t>、</w:t>
      </w:r>
      <w:r w:rsidR="00826975">
        <w:rPr>
          <w:rFonts w:hint="eastAsia"/>
          <w:sz w:val="21"/>
          <w:szCs w:val="21"/>
        </w:rPr>
        <w:t>矩阵</w:t>
      </w:r>
      <w:r w:rsidR="00A973B3" w:rsidRPr="001772CE">
        <w:rPr>
          <w:sz w:val="21"/>
          <w:szCs w:val="21"/>
        </w:rPr>
        <w:t>为黑体，标量为白体</w:t>
      </w:r>
      <w:r w:rsidR="00455B34">
        <w:rPr>
          <w:rFonts w:hint="eastAsia"/>
          <w:sz w:val="21"/>
          <w:szCs w:val="21"/>
        </w:rPr>
        <w:t>；</w:t>
      </w:r>
    </w:p>
    <w:p w:rsidR="00A973B3" w:rsidRPr="001772CE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变量或表示变化的量用斜体；</w:t>
      </w:r>
    </w:p>
    <w:p w:rsidR="00A973B3" w:rsidRPr="001772CE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sz w:val="21"/>
          <w:szCs w:val="21"/>
        </w:rPr>
        <w:t>图表规范，量、线、序</w:t>
      </w:r>
      <w:r w:rsidR="00A973B3" w:rsidRPr="001772CE">
        <w:rPr>
          <w:rFonts w:hint="eastAsia"/>
          <w:sz w:val="21"/>
          <w:szCs w:val="21"/>
        </w:rPr>
        <w:t>无误</w:t>
      </w:r>
      <w:r w:rsidR="00A973B3" w:rsidRPr="001772CE">
        <w:rPr>
          <w:sz w:val="21"/>
          <w:szCs w:val="21"/>
        </w:rPr>
        <w:t>，位置正确</w:t>
      </w:r>
      <w:r w:rsidR="00C56783">
        <w:rPr>
          <w:rFonts w:hint="eastAsia"/>
          <w:sz w:val="21"/>
          <w:szCs w:val="21"/>
        </w:rPr>
        <w:t>（图表必须在正文中有所表述后出现，即</w:t>
      </w:r>
      <w:r w:rsidR="00C56783">
        <w:rPr>
          <w:sz w:val="21"/>
          <w:szCs w:val="21"/>
        </w:rPr>
        <w:t>…</w:t>
      </w:r>
      <w:r w:rsidR="00C56783">
        <w:rPr>
          <w:rFonts w:hint="eastAsia"/>
          <w:sz w:val="21"/>
          <w:szCs w:val="21"/>
        </w:rPr>
        <w:t>如图</w:t>
      </w:r>
      <w:r w:rsidR="00C56783">
        <w:rPr>
          <w:rFonts w:hint="eastAsia"/>
          <w:sz w:val="21"/>
          <w:szCs w:val="21"/>
        </w:rPr>
        <w:t>1</w:t>
      </w:r>
      <w:r w:rsidR="00C56783">
        <w:rPr>
          <w:rFonts w:hint="eastAsia"/>
          <w:sz w:val="21"/>
          <w:szCs w:val="21"/>
        </w:rPr>
        <w:t>所示）</w:t>
      </w:r>
      <w:r w:rsidR="001772CE" w:rsidRPr="001772CE">
        <w:rPr>
          <w:sz w:val="21"/>
          <w:szCs w:val="21"/>
        </w:rPr>
        <w:t>(</w:t>
      </w:r>
      <w:r w:rsidR="00A973B3" w:rsidRPr="001772CE">
        <w:rPr>
          <w:sz w:val="21"/>
          <w:szCs w:val="21"/>
        </w:rPr>
        <w:t>注意纵、横坐标应有坐标名称和刻度值</w:t>
      </w:r>
      <w:r w:rsidR="001772CE" w:rsidRPr="001772CE">
        <w:rPr>
          <w:sz w:val="21"/>
          <w:szCs w:val="21"/>
        </w:rPr>
        <w:t>)</w:t>
      </w:r>
      <w:r w:rsidR="00A973B3" w:rsidRPr="001772CE">
        <w:rPr>
          <w:sz w:val="21"/>
          <w:szCs w:val="21"/>
        </w:rPr>
        <w:t>。</w:t>
      </w:r>
    </w:p>
    <w:p w:rsidR="00A973B3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="00A973B3" w:rsidRPr="001772CE">
        <w:rPr>
          <w:rFonts w:hint="eastAsia"/>
          <w:sz w:val="21"/>
          <w:szCs w:val="21"/>
        </w:rPr>
        <w:t>)</w:t>
      </w:r>
      <w:r w:rsidR="00A973B3" w:rsidRPr="001772CE">
        <w:rPr>
          <w:rFonts w:hint="eastAsia"/>
          <w:sz w:val="21"/>
          <w:szCs w:val="21"/>
        </w:rPr>
        <w:t>列出的</w:t>
      </w:r>
      <w:r w:rsidR="00A973B3" w:rsidRPr="001772CE">
        <w:rPr>
          <w:sz w:val="21"/>
          <w:szCs w:val="21"/>
        </w:rPr>
        <w:t>参考文献</w:t>
      </w:r>
      <w:r w:rsidR="00A973B3" w:rsidRPr="001772CE">
        <w:rPr>
          <w:rFonts w:hint="eastAsia"/>
          <w:sz w:val="21"/>
          <w:szCs w:val="21"/>
        </w:rPr>
        <w:t>必须在文中</w:t>
      </w:r>
      <w:r w:rsidR="00C56783">
        <w:rPr>
          <w:rFonts w:hint="eastAsia"/>
          <w:sz w:val="21"/>
          <w:szCs w:val="21"/>
        </w:rPr>
        <w:t>按顺序</w:t>
      </w:r>
      <w:r w:rsidR="00A973B3" w:rsidRPr="001772CE">
        <w:rPr>
          <w:rFonts w:hint="eastAsia"/>
          <w:sz w:val="21"/>
          <w:szCs w:val="21"/>
        </w:rPr>
        <w:t>引用，</w:t>
      </w:r>
      <w:r w:rsidR="00C56783">
        <w:rPr>
          <w:rFonts w:hint="eastAsia"/>
          <w:sz w:val="21"/>
          <w:szCs w:val="21"/>
        </w:rPr>
        <w:t>即</w:t>
      </w:r>
      <w:r w:rsidR="00A973B3" w:rsidRPr="001772CE">
        <w:rPr>
          <w:rFonts w:hint="eastAsia"/>
          <w:sz w:val="21"/>
          <w:szCs w:val="21"/>
        </w:rPr>
        <w:t>参考文献顺序与引用顺序一致</w:t>
      </w:r>
      <w:r w:rsidR="00A973B3" w:rsidRPr="001772CE">
        <w:rPr>
          <w:sz w:val="21"/>
          <w:szCs w:val="21"/>
        </w:rPr>
        <w:t>，</w:t>
      </w:r>
      <w:r w:rsidR="00A973B3" w:rsidRPr="001772CE">
        <w:rPr>
          <w:rFonts w:hint="eastAsia"/>
          <w:sz w:val="21"/>
          <w:szCs w:val="21"/>
        </w:rPr>
        <w:t>各项信息</w:t>
      </w:r>
      <w:r w:rsidR="00A973B3" w:rsidRPr="001772CE">
        <w:rPr>
          <w:sz w:val="21"/>
          <w:szCs w:val="21"/>
        </w:rPr>
        <w:t>齐全</w:t>
      </w:r>
      <w:r w:rsidR="001772CE" w:rsidRPr="001772CE">
        <w:rPr>
          <w:sz w:val="21"/>
          <w:szCs w:val="21"/>
        </w:rPr>
        <w:t>(</w:t>
      </w:r>
      <w:r w:rsidR="00A973B3" w:rsidRPr="001772CE">
        <w:rPr>
          <w:sz w:val="21"/>
          <w:szCs w:val="21"/>
        </w:rPr>
        <w:t>格式见</w:t>
      </w:r>
      <w:r w:rsidR="00A973B3" w:rsidRPr="001772CE">
        <w:rPr>
          <w:rFonts w:hint="eastAsia"/>
          <w:sz w:val="21"/>
          <w:szCs w:val="21"/>
        </w:rPr>
        <w:t>参</w:t>
      </w:r>
      <w:r w:rsidR="00455B34">
        <w:rPr>
          <w:rFonts w:hint="eastAsia"/>
          <w:sz w:val="21"/>
          <w:szCs w:val="21"/>
        </w:rPr>
        <w:t>考文献</w:t>
      </w:r>
      <w:r w:rsidR="00EE5296">
        <w:rPr>
          <w:rFonts w:hint="eastAsia"/>
          <w:sz w:val="21"/>
          <w:szCs w:val="21"/>
        </w:rPr>
        <w:t>部分</w:t>
      </w:r>
      <w:r w:rsidR="00455B34">
        <w:rPr>
          <w:rFonts w:hint="eastAsia"/>
          <w:sz w:val="21"/>
          <w:szCs w:val="21"/>
        </w:rPr>
        <w:t>)</w:t>
      </w:r>
      <w:r w:rsidR="00292CC1">
        <w:rPr>
          <w:rFonts w:hint="eastAsia"/>
          <w:sz w:val="21"/>
          <w:szCs w:val="21"/>
        </w:rPr>
        <w:t>；</w:t>
      </w:r>
    </w:p>
    <w:p w:rsidR="00292CC1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 w:rsidR="00292CC1">
        <w:rPr>
          <w:rFonts w:hint="eastAsia"/>
          <w:sz w:val="21"/>
          <w:szCs w:val="21"/>
        </w:rPr>
        <w:t>）首次出现的缩写需写明全称，首次出现的符号需</w:t>
      </w:r>
      <w:proofErr w:type="gramStart"/>
      <w:r w:rsidR="00292CC1">
        <w:rPr>
          <w:rFonts w:hint="eastAsia"/>
          <w:sz w:val="21"/>
          <w:szCs w:val="21"/>
        </w:rPr>
        <w:t>作出</w:t>
      </w:r>
      <w:proofErr w:type="gramEnd"/>
      <w:r w:rsidR="00292CC1">
        <w:rPr>
          <w:rFonts w:hint="eastAsia"/>
          <w:sz w:val="21"/>
          <w:szCs w:val="21"/>
        </w:rPr>
        <w:t>解释。</w:t>
      </w:r>
    </w:p>
    <w:p w:rsidR="007B236D" w:rsidRDefault="009D60C9" w:rsidP="007B236D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 w:rsidR="007B236D">
        <w:rPr>
          <w:rFonts w:hint="eastAsia"/>
          <w:sz w:val="21"/>
          <w:szCs w:val="21"/>
        </w:rPr>
        <w:t>）</w:t>
      </w:r>
      <w:r w:rsidR="007B236D" w:rsidRPr="001772CE">
        <w:rPr>
          <w:rFonts w:hint="eastAsia"/>
          <w:sz w:val="21"/>
          <w:szCs w:val="21"/>
        </w:rPr>
        <w:t>图</w:t>
      </w:r>
      <w:r w:rsidR="007B236D" w:rsidRPr="007B236D">
        <w:rPr>
          <w:rFonts w:hint="eastAsia"/>
          <w:sz w:val="21"/>
          <w:szCs w:val="21"/>
        </w:rPr>
        <w:t>的图例说明、坐标说明全部用中文或量符号。</w:t>
      </w:r>
    </w:p>
    <w:p w:rsidR="0032723C" w:rsidRPr="007B236D" w:rsidRDefault="009D60C9" w:rsidP="007B236D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 w:rsidR="0032723C">
        <w:rPr>
          <w:rFonts w:hint="eastAsia"/>
          <w:sz w:val="21"/>
          <w:szCs w:val="21"/>
        </w:rPr>
        <w:t>）图应为矢量图。</w:t>
      </w:r>
    </w:p>
    <w:p w:rsidR="007B236D" w:rsidRPr="001772CE" w:rsidRDefault="009D60C9" w:rsidP="007B236D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 w:rsidR="007B236D">
        <w:rPr>
          <w:rFonts w:hint="eastAsia"/>
          <w:sz w:val="21"/>
          <w:szCs w:val="21"/>
        </w:rPr>
        <w:t>）表中表</w:t>
      </w:r>
      <w:proofErr w:type="gramStart"/>
      <w:r w:rsidR="007B236D">
        <w:rPr>
          <w:rFonts w:hint="eastAsia"/>
          <w:sz w:val="21"/>
          <w:szCs w:val="21"/>
        </w:rPr>
        <w:t>头文字</w:t>
      </w:r>
      <w:proofErr w:type="gramEnd"/>
      <w:r w:rsidR="007B236D">
        <w:rPr>
          <w:rFonts w:hint="eastAsia"/>
          <w:sz w:val="21"/>
          <w:szCs w:val="21"/>
        </w:rPr>
        <w:t>采用</w:t>
      </w:r>
      <w:r w:rsidR="007B236D" w:rsidRPr="001772CE">
        <w:rPr>
          <w:rFonts w:hint="eastAsia"/>
          <w:sz w:val="21"/>
          <w:szCs w:val="21"/>
        </w:rPr>
        <w:t>中文</w:t>
      </w:r>
      <w:r w:rsidR="007B236D">
        <w:rPr>
          <w:rFonts w:hint="eastAsia"/>
          <w:sz w:val="21"/>
          <w:szCs w:val="21"/>
        </w:rPr>
        <w:t>。</w:t>
      </w:r>
    </w:p>
    <w:p w:rsidR="008842E9" w:rsidRPr="008842E9" w:rsidRDefault="009D60C9" w:rsidP="0032723C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="008842E9" w:rsidRPr="008842E9">
        <w:rPr>
          <w:rFonts w:hint="eastAsia"/>
          <w:sz w:val="21"/>
          <w:szCs w:val="21"/>
        </w:rPr>
        <w:t>）</w:t>
      </w:r>
      <w:r w:rsidR="008842E9" w:rsidRPr="00975C06">
        <w:rPr>
          <w:sz w:val="21"/>
          <w:szCs w:val="21"/>
        </w:rPr>
        <w:t>公式尺寸：</w:t>
      </w:r>
    </w:p>
    <w:p w:rsidR="008842E9" w:rsidRPr="008842E9" w:rsidRDefault="008842E9" w:rsidP="008842E9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8842E9" w:rsidRPr="008842E9" w:rsidRDefault="008842E9" w:rsidP="008842E9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8842E9" w:rsidRDefault="009D60C9" w:rsidP="001772CE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 w:rsidR="00EB18EC">
        <w:rPr>
          <w:rFonts w:hint="eastAsia"/>
          <w:sz w:val="21"/>
          <w:szCs w:val="21"/>
        </w:rPr>
        <w:t>）</w:t>
      </w:r>
      <w:r w:rsidR="00EB18EC" w:rsidRPr="00EB18EC">
        <w:rPr>
          <w:rFonts w:hint="eastAsia"/>
          <w:sz w:val="21"/>
          <w:szCs w:val="21"/>
        </w:rPr>
        <w:t>组合单位采用标准格式，如：“</w:t>
      </w:r>
      <w:proofErr w:type="spellStart"/>
      <w:r w:rsidR="00EB18EC" w:rsidRPr="00EB18EC">
        <w:rPr>
          <w:rFonts w:hint="eastAsia"/>
          <w:sz w:val="21"/>
          <w:szCs w:val="21"/>
        </w:rPr>
        <w:t>pJ</w:t>
      </w:r>
      <w:proofErr w:type="spellEnd"/>
      <w:r w:rsidR="00EB18EC" w:rsidRPr="00EB18EC">
        <w:rPr>
          <w:rFonts w:hint="eastAsia"/>
          <w:sz w:val="21"/>
          <w:szCs w:val="21"/>
        </w:rPr>
        <w:t>/bit/m</w:t>
      </w:r>
      <w:r w:rsidR="00EB18EC" w:rsidRPr="00EB18EC">
        <w:rPr>
          <w:rFonts w:hint="eastAsia"/>
          <w:sz w:val="21"/>
          <w:szCs w:val="21"/>
          <w:vertAlign w:val="superscript"/>
        </w:rPr>
        <w:t>4</w:t>
      </w:r>
      <w:r w:rsidR="00EB18EC" w:rsidRPr="00EB18EC">
        <w:rPr>
          <w:rFonts w:hint="eastAsia"/>
          <w:sz w:val="21"/>
          <w:szCs w:val="21"/>
        </w:rPr>
        <w:t>”应为</w:t>
      </w:r>
      <w:r w:rsidR="00EB18EC" w:rsidRPr="00EB18EC">
        <w:rPr>
          <w:rFonts w:hint="eastAsia"/>
          <w:sz w:val="21"/>
          <w:szCs w:val="21"/>
        </w:rPr>
        <w:t xml:space="preserve"> </w:t>
      </w:r>
      <w:r w:rsidR="00EB18EC" w:rsidRPr="00EB18EC">
        <w:rPr>
          <w:rFonts w:hint="eastAsia"/>
          <w:sz w:val="21"/>
          <w:szCs w:val="21"/>
        </w:rPr>
        <w:t>“</w:t>
      </w:r>
      <w:proofErr w:type="spellStart"/>
      <w:r w:rsidR="00EB18EC" w:rsidRPr="00EB18EC">
        <w:rPr>
          <w:rFonts w:hint="eastAsia"/>
          <w:sz w:val="21"/>
          <w:szCs w:val="21"/>
        </w:rPr>
        <w:t>pJ</w:t>
      </w:r>
      <w:proofErr w:type="spellEnd"/>
      <w:r w:rsidR="00EB18EC" w:rsidRPr="00EB18EC">
        <w:rPr>
          <w:rFonts w:hint="eastAsia"/>
          <w:sz w:val="21"/>
          <w:szCs w:val="21"/>
        </w:rPr>
        <w:t>/(bit</w:t>
      </w:r>
      <w:r w:rsidR="00EB18EC" w:rsidRPr="00EB18EC">
        <w:rPr>
          <w:sz w:val="21"/>
          <w:szCs w:val="21"/>
        </w:rPr>
        <w:t>·</w:t>
      </w:r>
      <w:r w:rsidR="00EB18EC" w:rsidRPr="00EB18EC">
        <w:rPr>
          <w:rFonts w:hint="eastAsia"/>
          <w:sz w:val="21"/>
          <w:szCs w:val="21"/>
        </w:rPr>
        <w:t>m</w:t>
      </w:r>
      <w:r w:rsidR="00EB18EC" w:rsidRPr="00EB18EC">
        <w:rPr>
          <w:rFonts w:hint="eastAsia"/>
          <w:sz w:val="21"/>
          <w:szCs w:val="21"/>
          <w:vertAlign w:val="superscript"/>
        </w:rPr>
        <w:t>4</w:t>
      </w:r>
      <w:r w:rsidR="00EB18EC" w:rsidRPr="00EB18EC">
        <w:rPr>
          <w:rFonts w:hint="eastAsia"/>
          <w:sz w:val="21"/>
          <w:szCs w:val="21"/>
        </w:rPr>
        <w:t>)</w:t>
      </w:r>
      <w:r w:rsidR="00EB18EC" w:rsidRPr="00EB18EC">
        <w:rPr>
          <w:rFonts w:hint="eastAsia"/>
          <w:sz w:val="21"/>
          <w:szCs w:val="21"/>
        </w:rPr>
        <w:t>”</w:t>
      </w:r>
    </w:p>
    <w:p w:rsidR="00EB18EC" w:rsidRPr="008842E9" w:rsidRDefault="00EB18EC" w:rsidP="001772CE">
      <w:pPr>
        <w:pStyle w:val="a0"/>
        <w:ind w:firstLine="420"/>
        <w:rPr>
          <w:sz w:val="21"/>
          <w:szCs w:val="21"/>
        </w:rPr>
      </w:pPr>
    </w:p>
    <w:p w:rsidR="00D271DC" w:rsidRPr="001772CE" w:rsidRDefault="007E6613" w:rsidP="001772CE">
      <w:pPr>
        <w:pStyle w:val="a0"/>
        <w:ind w:firstLine="420"/>
        <w:rPr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</w:t>
      </w:r>
      <w:r w:rsidR="00D271DC" w:rsidRPr="001772CE">
        <w:rPr>
          <w:rFonts w:hint="eastAsia"/>
          <w:b/>
          <w:sz w:val="21"/>
          <w:szCs w:val="21"/>
        </w:rPr>
        <w:t>.</w:t>
      </w:r>
      <w:r w:rsidR="00455B34"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7E6613" w:rsidRPr="00CE22F7" w:rsidRDefault="007E6613" w:rsidP="001772CE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="00D271DC" w:rsidRPr="00CE22F7">
        <w:rPr>
          <w:rFonts w:hint="eastAsia"/>
          <w:sz w:val="21"/>
          <w:szCs w:val="21"/>
        </w:rPr>
        <w:t>“定义”、“假设</w:t>
      </w:r>
      <w:r w:rsidRPr="00CE22F7">
        <w:rPr>
          <w:rFonts w:hint="eastAsia"/>
          <w:sz w:val="21"/>
          <w:szCs w:val="21"/>
        </w:rPr>
        <w:t>”</w:t>
      </w:r>
      <w:r w:rsidR="00D271DC" w:rsidRPr="00CE22F7">
        <w:rPr>
          <w:rFonts w:hint="eastAsia"/>
          <w:sz w:val="21"/>
          <w:szCs w:val="21"/>
        </w:rPr>
        <w:t>、“公理”、“引理”</w:t>
      </w:r>
      <w:r w:rsidRPr="00CE22F7">
        <w:rPr>
          <w:rFonts w:hint="eastAsia"/>
          <w:sz w:val="21"/>
          <w:szCs w:val="21"/>
        </w:rPr>
        <w:t>等的排版格式与此相同</w:t>
      </w:r>
      <w:r w:rsidR="00EE5296">
        <w:rPr>
          <w:rFonts w:hint="eastAsia"/>
          <w:sz w:val="21"/>
          <w:szCs w:val="21"/>
        </w:rPr>
        <w:t>，详细定理证明</w:t>
      </w:r>
      <w:r w:rsidR="005321A9">
        <w:rPr>
          <w:rFonts w:hint="eastAsia"/>
          <w:sz w:val="21"/>
          <w:szCs w:val="21"/>
        </w:rPr>
        <w:t>、公式可放在附录中</w:t>
      </w:r>
      <w:r w:rsidRPr="00CE22F7">
        <w:rPr>
          <w:sz w:val="21"/>
          <w:szCs w:val="21"/>
        </w:rPr>
        <w:t>]</w:t>
      </w:r>
    </w:p>
    <w:p w:rsidR="008771C0" w:rsidRDefault="007E6613" w:rsidP="001772CE">
      <w:pPr>
        <w:pStyle w:val="a0"/>
        <w:ind w:firstLine="420"/>
        <w:rPr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 w:rsidR="00455B34"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 xml:space="preserve">.*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 w:rsidR="007B6BFA"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  <w:r w:rsidR="001F0E50">
        <w:rPr>
          <w:sz w:val="21"/>
          <w:szCs w:val="21"/>
        </w:rPr>
        <w:t xml:space="preserve">  </w:t>
      </w:r>
      <w:r w:rsidR="008771C0">
        <w:rPr>
          <w:rFonts w:hint="eastAsia"/>
          <w:color w:val="0000FF"/>
          <w:sz w:val="21"/>
          <w:szCs w:val="21"/>
        </w:rPr>
        <w:t xml:space="preserve">                                  </w:t>
      </w:r>
      <w:r w:rsidR="008771C0" w:rsidRPr="00CE22F7">
        <w:rPr>
          <w:rFonts w:hint="eastAsia"/>
          <w:sz w:val="21"/>
          <w:szCs w:val="21"/>
        </w:rPr>
        <w:t>证毕</w:t>
      </w:r>
      <w:r w:rsidR="008771C0" w:rsidRPr="00CE22F7">
        <w:rPr>
          <w:rFonts w:hint="eastAsia"/>
          <w:sz w:val="21"/>
          <w:szCs w:val="21"/>
        </w:rPr>
        <w:t>.</w:t>
      </w:r>
    </w:p>
    <w:p w:rsidR="0032723C" w:rsidRDefault="0032723C" w:rsidP="001772CE">
      <w:pPr>
        <w:pStyle w:val="a0"/>
        <w:ind w:firstLine="420"/>
        <w:rPr>
          <w:sz w:val="21"/>
          <w:szCs w:val="21"/>
        </w:rPr>
      </w:pPr>
    </w:p>
    <w:p w:rsidR="0032723C" w:rsidRPr="00CE22F7" w:rsidRDefault="0032723C" w:rsidP="001772CE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242D94" w:rsidRPr="001772CE" w:rsidRDefault="00D941A7" w:rsidP="006E592A">
      <w:pPr>
        <w:adjustRightInd w:val="0"/>
        <w:snapToGrid w:val="0"/>
        <w:jc w:val="center"/>
        <w:rPr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pt;height:130.8pt" o:ole="">
            <v:imagedata r:id="rId9" o:title="" croptop="1884f" cropbottom="4140f"/>
          </v:shape>
          <o:OLEObject Type="Embed" ProgID="Visio.Drawing.11" ShapeID="_x0000_i1025" DrawAspect="Content" ObjectID="_1723294707" r:id="rId10"/>
        </w:object>
      </w:r>
    </w:p>
    <w:p w:rsidR="00242FAF" w:rsidRPr="008D4CBB" w:rsidRDefault="00242FAF" w:rsidP="00785476">
      <w:pPr>
        <w:jc w:val="center"/>
        <w:rPr>
          <w:rFonts w:ascii="宋体" w:hAnsi="宋体"/>
          <w:szCs w:val="18"/>
        </w:rPr>
      </w:pPr>
      <w:r w:rsidRPr="008D4CBB">
        <w:rPr>
          <w:rFonts w:ascii="宋体" w:hAnsi="宋体" w:hint="eastAsia"/>
          <w:szCs w:val="18"/>
        </w:rPr>
        <w:t xml:space="preserve">图X </w:t>
      </w:r>
      <w:r w:rsidR="00785476" w:rsidRPr="008D4CBB">
        <w:rPr>
          <w:rFonts w:ascii="宋体" w:hAnsi="宋体" w:hint="eastAsia"/>
          <w:szCs w:val="18"/>
        </w:rPr>
        <w:t xml:space="preserve"> </w:t>
      </w:r>
      <w:r w:rsidRPr="008D4CBB">
        <w:rPr>
          <w:rFonts w:ascii="宋体" w:hAnsi="宋体" w:hint="eastAsia"/>
          <w:szCs w:val="18"/>
        </w:rPr>
        <w:t>图片说明</w:t>
      </w:r>
      <w:r w:rsidR="0032723C" w:rsidRPr="008D4CBB">
        <w:rPr>
          <w:rFonts w:ascii="宋体" w:hAnsi="宋体" w:hint="eastAsia"/>
          <w:szCs w:val="18"/>
        </w:rPr>
        <w:t xml:space="preserve"> </w:t>
      </w:r>
      <w:r w:rsidRPr="008D4CBB">
        <w:rPr>
          <w:rFonts w:ascii="宋体" w:hAnsi="宋体" w:hint="eastAsia"/>
          <w:szCs w:val="18"/>
        </w:rPr>
        <w:t>*字体为</w:t>
      </w:r>
      <w:r w:rsidR="00030552" w:rsidRPr="008D4CBB">
        <w:rPr>
          <w:rFonts w:ascii="宋体" w:hAnsi="宋体" w:hint="eastAsia"/>
          <w:szCs w:val="18"/>
        </w:rPr>
        <w:t>小5</w:t>
      </w:r>
      <w:r w:rsidR="00C5167F" w:rsidRPr="008D4CBB">
        <w:rPr>
          <w:rFonts w:ascii="宋体" w:hAnsi="宋体" w:hint="eastAsia"/>
          <w:szCs w:val="18"/>
        </w:rPr>
        <w:t>号</w:t>
      </w:r>
      <w:r w:rsidR="00785476" w:rsidRPr="008D4CBB">
        <w:rPr>
          <w:rFonts w:ascii="宋体" w:hAnsi="宋体" w:hint="eastAsia"/>
          <w:szCs w:val="18"/>
        </w:rPr>
        <w:t>，</w:t>
      </w:r>
      <w:r w:rsidRPr="008D4CBB">
        <w:rPr>
          <w:rFonts w:ascii="宋体" w:hAnsi="宋体" w:hint="eastAsia"/>
          <w:szCs w:val="18"/>
        </w:rPr>
        <w:t>图片应为</w:t>
      </w:r>
      <w:r w:rsidRPr="008D4CBB">
        <w:rPr>
          <w:rFonts w:ascii="宋体" w:hAnsi="宋体" w:hint="eastAsia"/>
          <w:color w:val="FF0000"/>
          <w:szCs w:val="18"/>
        </w:rPr>
        <w:t>黑白图</w:t>
      </w:r>
      <w:r w:rsidR="00A0568B" w:rsidRPr="008D4CBB">
        <w:rPr>
          <w:rFonts w:ascii="宋体" w:hAnsi="宋体" w:hint="eastAsia"/>
          <w:color w:val="FF0000"/>
          <w:szCs w:val="18"/>
        </w:rPr>
        <w:t>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32723C" w:rsidRPr="0032723C" w:rsidRDefault="0032723C" w:rsidP="00785476">
      <w:pPr>
        <w:jc w:val="center"/>
        <w:rPr>
          <w:sz w:val="21"/>
          <w:szCs w:val="21"/>
        </w:rPr>
      </w:pPr>
    </w:p>
    <w:p w:rsidR="00E13628" w:rsidRPr="00C44829" w:rsidRDefault="00E13628" w:rsidP="00D5641C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 w:rsidRPr="00C44829">
        <w:rPr>
          <w:rFonts w:ascii="黑体" w:eastAsia="黑体" w:hint="eastAsia"/>
          <w:szCs w:val="18"/>
        </w:rPr>
        <w:t>表X</w:t>
      </w:r>
      <w:r w:rsidR="00785476" w:rsidRPr="00C44829">
        <w:rPr>
          <w:rFonts w:ascii="黑体" w:eastAsia="黑体" w:hint="eastAsia"/>
          <w:szCs w:val="18"/>
        </w:rPr>
        <w:t xml:space="preserve"> </w:t>
      </w:r>
      <w:r w:rsidRPr="00C44829">
        <w:rPr>
          <w:rFonts w:ascii="黑体" w:eastAsia="黑体" w:hint="eastAsia"/>
          <w:szCs w:val="18"/>
        </w:rPr>
        <w:t xml:space="preserve"> </w:t>
      </w:r>
      <w:proofErr w:type="gramStart"/>
      <w:r w:rsidRPr="00C44829">
        <w:rPr>
          <w:rFonts w:ascii="黑体" w:eastAsia="黑体" w:hint="eastAsia"/>
          <w:szCs w:val="18"/>
        </w:rPr>
        <w:t>表说明</w:t>
      </w:r>
      <w:proofErr w:type="gramEnd"/>
      <w:r w:rsidR="00C44829">
        <w:rPr>
          <w:rFonts w:ascii="黑体" w:eastAsia="黑体" w:hint="eastAsia"/>
          <w:szCs w:val="18"/>
        </w:rPr>
        <w:t xml:space="preserve"> </w:t>
      </w:r>
      <w:r w:rsidR="00C44829" w:rsidRPr="00D941A7">
        <w:rPr>
          <w:rFonts w:ascii="黑体" w:eastAsia="黑体" w:hint="eastAsia"/>
          <w:color w:val="FF0000"/>
          <w:szCs w:val="18"/>
        </w:rPr>
        <w:t>*</w:t>
      </w:r>
      <w:proofErr w:type="gramStart"/>
      <w:r w:rsidR="00781712">
        <w:rPr>
          <w:rFonts w:ascii="黑体" w:eastAsia="黑体" w:hint="eastAsia"/>
          <w:color w:val="FF0000"/>
          <w:szCs w:val="18"/>
        </w:rPr>
        <w:t>表说</w:t>
      </w:r>
      <w:proofErr w:type="gramEnd"/>
      <w:r w:rsidR="00781712">
        <w:rPr>
          <w:rFonts w:ascii="黑体" w:eastAsia="黑体" w:hint="eastAsia"/>
          <w:color w:val="FF0000"/>
          <w:szCs w:val="18"/>
        </w:rPr>
        <w:t>明</w:t>
      </w:r>
      <w:r w:rsidR="00C44829"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E13628" w:rsidRPr="00785476">
        <w:trPr>
          <w:jc w:val="center"/>
        </w:trPr>
        <w:tc>
          <w:tcPr>
            <w:tcW w:w="2555" w:type="dxa"/>
          </w:tcPr>
          <w:p w:rsidR="00E13628" w:rsidRPr="00785476" w:rsidRDefault="00F6090D" w:rsidP="0061785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="00E13628" w:rsidRPr="00785476">
              <w:rPr>
                <w:rFonts w:hint="eastAsia"/>
                <w:sz w:val="15"/>
                <w:szCs w:val="15"/>
              </w:rPr>
              <w:t>示例</w:t>
            </w:r>
            <w:r w:rsidR="006E592A" w:rsidRPr="00785476">
              <w:rPr>
                <w:rFonts w:hint="eastAsia"/>
                <w:sz w:val="15"/>
                <w:szCs w:val="15"/>
              </w:rPr>
              <w:t>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E13628" w:rsidRPr="00785476" w:rsidRDefault="00F6090D" w:rsidP="0061785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="006E592A">
              <w:rPr>
                <w:rFonts w:hint="eastAsia"/>
                <w:sz w:val="15"/>
                <w:szCs w:val="15"/>
              </w:rPr>
              <w:t>第一行为表头</w:t>
            </w:r>
            <w:r w:rsidR="00A0568B">
              <w:rPr>
                <w:rFonts w:hint="eastAsia"/>
                <w:sz w:val="15"/>
                <w:szCs w:val="15"/>
              </w:rPr>
              <w:t>,</w:t>
            </w:r>
            <w:r w:rsidR="00A0568B"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E13628" w:rsidRPr="00785476">
        <w:trPr>
          <w:jc w:val="center"/>
        </w:trPr>
        <w:tc>
          <w:tcPr>
            <w:tcW w:w="2555" w:type="dxa"/>
          </w:tcPr>
          <w:p w:rsidR="00E13628" w:rsidRPr="00785476" w:rsidRDefault="00E13628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E13628" w:rsidRPr="00785476" w:rsidRDefault="00E13628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  <w:tr w:rsidR="006E592A" w:rsidRPr="00785476">
        <w:trPr>
          <w:jc w:val="center"/>
        </w:trPr>
        <w:tc>
          <w:tcPr>
            <w:tcW w:w="2555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6E592A" w:rsidRPr="00785476" w:rsidRDefault="006E592A" w:rsidP="0061785D">
            <w:pPr>
              <w:jc w:val="center"/>
              <w:rPr>
                <w:sz w:val="15"/>
                <w:szCs w:val="15"/>
              </w:rPr>
            </w:pPr>
          </w:p>
        </w:tc>
      </w:tr>
    </w:tbl>
    <w:p w:rsidR="00B64A09" w:rsidRDefault="00B64A09" w:rsidP="00242FAF">
      <w:pPr>
        <w:rPr>
          <w:rFonts w:ascii="黑体" w:eastAsia="黑体"/>
          <w:sz w:val="21"/>
          <w:szCs w:val="21"/>
        </w:rPr>
      </w:pPr>
    </w:p>
    <w:p w:rsidR="00157332" w:rsidRDefault="00157332" w:rsidP="00242FAF">
      <w:pPr>
        <w:rPr>
          <w:rFonts w:ascii="黑体" w:eastAsia="黑体"/>
          <w:sz w:val="21"/>
          <w:szCs w:val="21"/>
        </w:rPr>
      </w:pPr>
    </w:p>
    <w:p w:rsidR="00157332" w:rsidRPr="00030552" w:rsidRDefault="00157332" w:rsidP="00157332">
      <w:pPr>
        <w:rPr>
          <w:rFonts w:ascii="黑体" w:eastAsia="黑体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</w:t>
      </w:r>
      <w:r w:rsidR="003914AF">
        <w:rPr>
          <w:rFonts w:ascii="黑体" w:eastAsia="黑体" w:hint="eastAsia"/>
          <w:sz w:val="21"/>
          <w:szCs w:val="21"/>
        </w:rPr>
        <w:t xml:space="preserve"> X</w:t>
      </w:r>
      <w:r w:rsidRPr="00030552">
        <w:rPr>
          <w:rFonts w:ascii="黑体" w:eastAsia="黑体" w:hint="eastAsia"/>
          <w:sz w:val="21"/>
          <w:szCs w:val="21"/>
        </w:rPr>
        <w:t>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157332" w:rsidRPr="00785476" w:rsidRDefault="00157332" w:rsidP="00157332">
      <w:pPr>
        <w:rPr>
          <w:szCs w:val="18"/>
        </w:rPr>
      </w:pPr>
      <w:r>
        <w:rPr>
          <w:rFonts w:hint="eastAsia"/>
          <w:szCs w:val="18"/>
        </w:rPr>
        <w:lastRenderedPageBreak/>
        <w:t>*</w:t>
      </w:r>
      <w:r>
        <w:rPr>
          <w:rFonts w:hint="eastAsia"/>
          <w:szCs w:val="18"/>
        </w:rPr>
        <w:t>《计算机学报》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157332" w:rsidRPr="00157332" w:rsidRDefault="00157332" w:rsidP="00242FAF">
      <w:pPr>
        <w:rPr>
          <w:rFonts w:ascii="黑体" w:eastAsia="黑体"/>
          <w:sz w:val="21"/>
          <w:szCs w:val="21"/>
        </w:rPr>
      </w:pPr>
    </w:p>
    <w:p w:rsidR="00157332" w:rsidRDefault="00157332" w:rsidP="00242FAF">
      <w:pPr>
        <w:rPr>
          <w:rFonts w:ascii="黑体" w:eastAsia="黑体"/>
          <w:sz w:val="21"/>
          <w:szCs w:val="21"/>
        </w:rPr>
      </w:pPr>
    </w:p>
    <w:p w:rsidR="00157332" w:rsidRDefault="00157332" w:rsidP="00242FAF">
      <w:pPr>
        <w:rPr>
          <w:rFonts w:ascii="黑体" w:eastAsia="黑体"/>
          <w:sz w:val="21"/>
          <w:szCs w:val="21"/>
        </w:rPr>
      </w:pPr>
    </w:p>
    <w:p w:rsidR="00E13628" w:rsidRPr="001772CE" w:rsidRDefault="003F3E60" w:rsidP="00242FAF">
      <w:pPr>
        <w:rPr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="003914AF">
        <w:rPr>
          <w:rFonts w:hint="eastAsia"/>
          <w:b/>
          <w:sz w:val="21"/>
          <w:szCs w:val="21"/>
        </w:rPr>
        <w:t>Y</w:t>
      </w:r>
      <w:r w:rsidRPr="001772CE">
        <w:rPr>
          <w:rFonts w:hint="eastAsia"/>
          <w:sz w:val="21"/>
          <w:szCs w:val="21"/>
        </w:rPr>
        <w:t xml:space="preserve">. </w:t>
      </w:r>
      <w:r w:rsidR="00785476"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 w:rsidR="00785476">
        <w:rPr>
          <w:rFonts w:hint="eastAsia"/>
          <w:sz w:val="21"/>
          <w:szCs w:val="21"/>
        </w:rPr>
        <w:t>.</w:t>
      </w:r>
    </w:p>
    <w:p w:rsidR="003F3E60" w:rsidRPr="00785476" w:rsidRDefault="003F3E60" w:rsidP="00242FAF">
      <w:pPr>
        <w:rPr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3F3E60" w:rsidRPr="00785476" w:rsidRDefault="003F3E60" w:rsidP="00242FAF">
      <w:pPr>
        <w:rPr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3F3E60" w:rsidRPr="00785476" w:rsidRDefault="003F3E60" w:rsidP="00242FAF">
      <w:pPr>
        <w:rPr>
          <w:szCs w:val="18"/>
        </w:rPr>
      </w:pPr>
      <w:r w:rsidRPr="00785476">
        <w:rPr>
          <w:szCs w:val="18"/>
        </w:rPr>
        <w:t>*</w:t>
      </w:r>
      <w:r w:rsidR="00E35D18">
        <w:rPr>
          <w:rFonts w:hint="eastAsia"/>
          <w:szCs w:val="18"/>
        </w:rPr>
        <w:t>《</w:t>
      </w:r>
      <w:r w:rsidR="00EE5296">
        <w:rPr>
          <w:rFonts w:hint="eastAsia"/>
          <w:szCs w:val="18"/>
        </w:rPr>
        <w:t>计算机学报</w:t>
      </w:r>
      <w:r w:rsidR="00E35D18">
        <w:rPr>
          <w:rFonts w:hint="eastAsia"/>
          <w:szCs w:val="18"/>
        </w:rPr>
        <w:t>》</w:t>
      </w:r>
      <w:r w:rsidR="00EE5296">
        <w:rPr>
          <w:rFonts w:hint="eastAsia"/>
          <w:szCs w:val="18"/>
        </w:rPr>
        <w:t>的</w:t>
      </w:r>
      <w:r w:rsidRPr="00785476">
        <w:rPr>
          <w:rFonts w:hint="eastAsia"/>
          <w:szCs w:val="18"/>
        </w:rPr>
        <w:t>算法描述</w:t>
      </w:r>
      <w:r w:rsidR="00030552" w:rsidRPr="00785476">
        <w:rPr>
          <w:rFonts w:hint="eastAsia"/>
          <w:szCs w:val="18"/>
        </w:rPr>
        <w:t>字体</w:t>
      </w:r>
      <w:r w:rsidR="00030552">
        <w:rPr>
          <w:rFonts w:hint="eastAsia"/>
          <w:szCs w:val="18"/>
        </w:rPr>
        <w:t>为小</w:t>
      </w:r>
      <w:r w:rsidR="00030552">
        <w:rPr>
          <w:rFonts w:hint="eastAsia"/>
          <w:szCs w:val="18"/>
        </w:rPr>
        <w:t>5</w:t>
      </w:r>
      <w:r w:rsidR="00030552">
        <w:rPr>
          <w:rFonts w:hint="eastAsia"/>
          <w:szCs w:val="18"/>
        </w:rPr>
        <w:t>号宋体</w:t>
      </w:r>
      <w:r w:rsidR="00656067">
        <w:rPr>
          <w:rFonts w:hint="eastAsia"/>
          <w:szCs w:val="18"/>
        </w:rPr>
        <w:t xml:space="preserve">, IF </w:t>
      </w:r>
      <w:r w:rsidR="00656067">
        <w:rPr>
          <w:rFonts w:hint="eastAsia"/>
          <w:szCs w:val="18"/>
        </w:rPr>
        <w:t>、</w:t>
      </w:r>
      <w:r w:rsidR="00656067">
        <w:rPr>
          <w:rFonts w:hint="eastAsia"/>
          <w:szCs w:val="18"/>
        </w:rPr>
        <w:t>THEN</w:t>
      </w:r>
      <w:r w:rsidR="00656067">
        <w:rPr>
          <w:rFonts w:hint="eastAsia"/>
          <w:szCs w:val="18"/>
        </w:rPr>
        <w:t>等伪代码关键词全部用大写字母</w:t>
      </w:r>
      <w:r w:rsidR="00CA4CC9">
        <w:rPr>
          <w:rFonts w:hint="eastAsia"/>
          <w:szCs w:val="18"/>
        </w:rPr>
        <w:t>，变量和函数名称用斜体</w:t>
      </w:r>
      <w:r w:rsidRPr="00785476">
        <w:rPr>
          <w:szCs w:val="18"/>
        </w:rPr>
        <w:t>*</w:t>
      </w:r>
    </w:p>
    <w:p w:rsidR="00030552" w:rsidRDefault="00030552" w:rsidP="00242FAF">
      <w:pPr>
        <w:rPr>
          <w:szCs w:val="18"/>
        </w:rPr>
      </w:pPr>
    </w:p>
    <w:p w:rsidR="006379C1" w:rsidRDefault="006379C1" w:rsidP="006379C1"/>
    <w:p w:rsidR="006379C1" w:rsidRDefault="006379C1" w:rsidP="00785476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r w:rsidRPr="00785476">
        <w:rPr>
          <w:rFonts w:ascii="黑体" w:eastAsia="黑体" w:hint="eastAsia"/>
          <w:bCs/>
          <w:sz w:val="21"/>
          <w:szCs w:val="21"/>
        </w:rPr>
        <w:t>致</w:t>
      </w:r>
      <w:r w:rsidR="00785476" w:rsidRPr="00785476"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ascii="黑体" w:eastAsia="黑体" w:hint="eastAsia"/>
          <w:bCs/>
          <w:sz w:val="21"/>
          <w:szCs w:val="21"/>
        </w:rPr>
        <w:t>谢</w:t>
      </w:r>
      <w:r w:rsidR="00785476">
        <w:rPr>
          <w:rFonts w:ascii="黑体" w:eastAsia="黑体" w:hint="eastAsia"/>
          <w:bCs/>
          <w:sz w:val="21"/>
          <w:szCs w:val="21"/>
        </w:rPr>
        <w:t xml:space="preserve">  </w:t>
      </w:r>
      <w:r w:rsidR="00ED1B5F" w:rsidRPr="00785476">
        <w:rPr>
          <w:rFonts w:eastAsia="楷体_GB2312" w:hint="eastAsia"/>
          <w:sz w:val="21"/>
          <w:szCs w:val="21"/>
        </w:rPr>
        <w:t>*</w:t>
      </w:r>
      <w:r w:rsidR="00ED1B5F" w:rsidRPr="00785476">
        <w:rPr>
          <w:rFonts w:ascii="楷体_GB2312" w:eastAsia="楷体_GB2312" w:hint="eastAsia"/>
          <w:sz w:val="21"/>
          <w:szCs w:val="21"/>
        </w:rPr>
        <w:t>致谢内容</w:t>
      </w:r>
      <w:r w:rsidR="00ED1B5F" w:rsidRPr="00785476">
        <w:rPr>
          <w:rFonts w:eastAsia="楷体_GB2312" w:hint="eastAsia"/>
          <w:sz w:val="21"/>
          <w:szCs w:val="21"/>
        </w:rPr>
        <w:t>.*</w:t>
      </w:r>
      <w:r w:rsidR="00ED1B5F"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="00ED1B5F"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32723C" w:rsidRDefault="0032723C" w:rsidP="00785476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8C693A" w:rsidRDefault="008C693A" w:rsidP="00785476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8C693A" w:rsidRDefault="008C693A" w:rsidP="00785476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32723C" w:rsidRPr="0032723C" w:rsidRDefault="0032723C" w:rsidP="00785476">
      <w:pPr>
        <w:rPr>
          <w:rFonts w:ascii="楷体_GB2312" w:eastAsia="楷体_GB2312"/>
          <w:sz w:val="21"/>
          <w:szCs w:val="21"/>
        </w:rPr>
      </w:pPr>
    </w:p>
    <w:p w:rsidR="007859CA" w:rsidRPr="00274300" w:rsidRDefault="006379C1" w:rsidP="00FE5F72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 w:rsid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</w:t>
      </w:r>
      <w:r w:rsidR="007859CA" w:rsidRP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文</w:t>
      </w:r>
      <w:r w:rsidR="007859CA" w:rsidRPr="00785476"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献</w:t>
      </w:r>
    </w:p>
    <w:p w:rsidR="006379C1" w:rsidRPr="006D0858" w:rsidRDefault="006379C1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="000B14E8" w:rsidRPr="006D0858">
        <w:rPr>
          <w:sz w:val="15"/>
          <w:szCs w:val="15"/>
        </w:rPr>
        <w:t>网上的文献</w:t>
      </w:r>
      <w:r w:rsidR="003645FC" w:rsidRPr="003645FC">
        <w:rPr>
          <w:rStyle w:val="afb"/>
          <w:sz w:val="18"/>
          <w:szCs w:val="15"/>
          <w:vertAlign w:val="superscript"/>
        </w:rPr>
        <w:footnoteReference w:id="1"/>
      </w:r>
      <w:r w:rsidR="008F543C">
        <w:rPr>
          <w:rFonts w:hint="eastAsia"/>
          <w:sz w:val="15"/>
          <w:szCs w:val="15"/>
        </w:rPr>
        <w:t>(</w:t>
      </w:r>
      <w:r w:rsidR="00315972">
        <w:rPr>
          <w:rFonts w:hint="eastAsia"/>
          <w:sz w:val="15"/>
          <w:szCs w:val="15"/>
        </w:rPr>
        <w:t>举例：</w:t>
      </w:r>
      <w:r w:rsidR="00315972" w:rsidRPr="00983B44">
        <w:rPr>
          <w:sz w:val="15"/>
          <w:szCs w:val="15"/>
        </w:rPr>
        <w:t>The Cooperative Association for Internet Data</w:t>
      </w:r>
      <w:r w:rsidR="00315972">
        <w:rPr>
          <w:rFonts w:hint="eastAsia"/>
          <w:sz w:val="15"/>
          <w:szCs w:val="15"/>
        </w:rPr>
        <w:t xml:space="preserve"> </w:t>
      </w:r>
      <w:r w:rsidR="00315972" w:rsidRPr="00983B44">
        <w:rPr>
          <w:sz w:val="15"/>
          <w:szCs w:val="15"/>
        </w:rPr>
        <w:t>Analysis(CAIDA),http://www.caida.org/data 2010,7,1</w:t>
      </w:r>
      <w:r w:rsidR="00315972">
        <w:rPr>
          <w:rFonts w:hint="eastAsia"/>
          <w:sz w:val="15"/>
          <w:szCs w:val="15"/>
        </w:rPr>
        <w:t>8</w:t>
      </w:r>
      <w:r w:rsidR="008F543C">
        <w:rPr>
          <w:rFonts w:hint="eastAsia"/>
          <w:sz w:val="15"/>
          <w:szCs w:val="15"/>
        </w:rPr>
        <w:t>)</w:t>
      </w:r>
      <w:r w:rsidR="00616AB7">
        <w:rPr>
          <w:rFonts w:hint="eastAsia"/>
          <w:sz w:val="15"/>
          <w:szCs w:val="15"/>
        </w:rPr>
        <w:tab/>
      </w:r>
      <w:r w:rsidR="00616AB7">
        <w:rPr>
          <w:rFonts w:hint="eastAsia"/>
          <w:sz w:val="15"/>
          <w:szCs w:val="15"/>
        </w:rPr>
        <w:tab/>
      </w:r>
      <w:r w:rsidR="00A45D02">
        <w:rPr>
          <w:rFonts w:hint="eastAsia"/>
          <w:b/>
          <w:color w:val="FF0000"/>
          <w:sz w:val="15"/>
          <w:szCs w:val="15"/>
        </w:rPr>
        <w:t>*</w:t>
      </w:r>
      <w:r w:rsidR="00D45318">
        <w:rPr>
          <w:rFonts w:hint="eastAsia"/>
          <w:b/>
          <w:color w:val="FF0000"/>
          <w:sz w:val="15"/>
          <w:szCs w:val="15"/>
        </w:rPr>
        <w:t>请</w:t>
      </w:r>
      <w:r w:rsidR="00FA4AD7" w:rsidRPr="00A45D02">
        <w:rPr>
          <w:rFonts w:hint="eastAsia"/>
          <w:b/>
          <w:color w:val="FF0000"/>
          <w:sz w:val="15"/>
          <w:szCs w:val="15"/>
        </w:rPr>
        <w:t>采用</w:t>
      </w:r>
      <w:r w:rsidR="00FA4AD7" w:rsidRPr="00A45D02">
        <w:rPr>
          <w:b/>
          <w:color w:val="FF0000"/>
          <w:sz w:val="15"/>
          <w:szCs w:val="15"/>
        </w:rPr>
        <w:t>脚注</w:t>
      </w:r>
      <w:r w:rsidR="00616AB7" w:rsidRPr="00A45D02">
        <w:rPr>
          <w:rFonts w:hint="eastAsia"/>
          <w:b/>
          <w:color w:val="FF0000"/>
          <w:sz w:val="15"/>
          <w:szCs w:val="15"/>
        </w:rPr>
        <w:t>放于正文出现处</w:t>
      </w:r>
      <w:r w:rsidR="00932E49">
        <w:rPr>
          <w:rFonts w:hint="eastAsia"/>
          <w:b/>
          <w:color w:val="FF0000"/>
          <w:sz w:val="15"/>
          <w:szCs w:val="15"/>
        </w:rPr>
        <w:t>，每页的脚注从</w:t>
      </w:r>
      <w:r w:rsidR="00932E49">
        <w:rPr>
          <w:rFonts w:hint="eastAsia"/>
          <w:b/>
          <w:color w:val="FF0000"/>
          <w:sz w:val="15"/>
          <w:szCs w:val="15"/>
        </w:rPr>
        <w:t>1</w:t>
      </w:r>
      <w:r w:rsidR="00932E49">
        <w:rPr>
          <w:rFonts w:hint="eastAsia"/>
          <w:b/>
          <w:color w:val="FF0000"/>
          <w:sz w:val="15"/>
          <w:szCs w:val="15"/>
        </w:rPr>
        <w:t>开始编序号</w:t>
      </w:r>
      <w:r w:rsidR="00A45D02">
        <w:rPr>
          <w:rFonts w:hint="eastAsia"/>
          <w:b/>
          <w:color w:val="FF0000"/>
          <w:sz w:val="15"/>
          <w:szCs w:val="15"/>
        </w:rPr>
        <w:t>*</w:t>
      </w:r>
    </w:p>
    <w:p w:rsidR="00ED1B5F" w:rsidRPr="006D0858" w:rsidRDefault="00ED1B5F" w:rsidP="006D0858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2</w:t>
      </w:r>
      <w:r w:rsidR="006379C1" w:rsidRPr="006D0858">
        <w:rPr>
          <w:rFonts w:hint="eastAsia"/>
          <w:sz w:val="15"/>
          <w:szCs w:val="15"/>
        </w:rPr>
        <w:t>]</w:t>
      </w:r>
      <w:r w:rsidR="00BE59FE" w:rsidRPr="006D0858">
        <w:rPr>
          <w:rFonts w:hint="eastAsia"/>
          <w:sz w:val="15"/>
          <w:szCs w:val="15"/>
        </w:rPr>
        <w:t xml:space="preserve"> </w:t>
      </w:r>
      <w:r w:rsidR="000B14E8" w:rsidRPr="006D0858">
        <w:rPr>
          <w:rFonts w:hint="eastAsia"/>
          <w:sz w:val="15"/>
          <w:szCs w:val="15"/>
        </w:rPr>
        <w:t>中文的参考文献需给出中英文对照。</w:t>
      </w:r>
      <w:r w:rsidR="007859CA" w:rsidRPr="006D0858">
        <w:rPr>
          <w:rFonts w:hint="eastAsia"/>
          <w:sz w:val="15"/>
          <w:szCs w:val="15"/>
        </w:rPr>
        <w:t>形式如</w:t>
      </w:r>
      <w:r w:rsidR="007859CA" w:rsidRPr="006D0858">
        <w:rPr>
          <w:rFonts w:hint="eastAsia"/>
          <w:sz w:val="15"/>
          <w:szCs w:val="15"/>
        </w:rPr>
        <w:t>[3]</w:t>
      </w:r>
      <w:r w:rsidR="007859CA" w:rsidRPr="006D0858">
        <w:rPr>
          <w:rFonts w:hint="eastAsia"/>
          <w:sz w:val="15"/>
          <w:szCs w:val="15"/>
        </w:rPr>
        <w:t>。</w:t>
      </w:r>
    </w:p>
    <w:p w:rsidR="007859CA" w:rsidRDefault="007859CA" w:rsidP="006D085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</w:t>
      </w:r>
      <w:r w:rsidR="00785476" w:rsidRPr="006D0858">
        <w:rPr>
          <w:sz w:val="15"/>
          <w:szCs w:val="15"/>
        </w:rPr>
        <w:t xml:space="preserve">Zhou </w:t>
      </w:r>
      <w:r w:rsidRPr="006D0858">
        <w:rPr>
          <w:sz w:val="15"/>
          <w:szCs w:val="15"/>
        </w:rPr>
        <w:t>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="00785476" w:rsidRPr="006D0858">
        <w:rPr>
          <w:sz w:val="15"/>
          <w:szCs w:val="15"/>
        </w:rPr>
        <w:t xml:space="preserve">Feng </w:t>
      </w:r>
      <w:r w:rsidRPr="006D0858">
        <w:rPr>
          <w:sz w:val="15"/>
          <w:szCs w:val="15"/>
        </w:rPr>
        <w:t>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</w:t>
      </w:r>
      <w:r w:rsidR="00785476" w:rsidRPr="006D0858">
        <w:rPr>
          <w:sz w:val="15"/>
          <w:szCs w:val="15"/>
        </w:rPr>
        <w:t xml:space="preserve">analysis of cryptographic protocols </w:t>
      </w:r>
      <w:r w:rsidRPr="006D0858">
        <w:rPr>
          <w:sz w:val="15"/>
          <w:szCs w:val="15"/>
        </w:rPr>
        <w:t>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="00785476"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="00785476" w:rsidRPr="006D0858">
        <w:rPr>
          <w:rFonts w:hint="eastAsia"/>
          <w:sz w:val="15"/>
          <w:szCs w:val="15"/>
        </w:rPr>
        <w:br/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周永彬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="00785476"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="00785476"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A32C08" w:rsidRPr="006D0858" w:rsidRDefault="00A32C08" w:rsidP="006D085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: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页码</w:t>
      </w:r>
      <w:r w:rsidR="00616AB7">
        <w:rPr>
          <w:rFonts w:hint="eastAsia"/>
          <w:sz w:val="15"/>
          <w:szCs w:val="15"/>
        </w:rPr>
        <w:tab/>
      </w:r>
      <w:r w:rsidR="00785476"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="00785476"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//Proceedings of the </w:t>
      </w:r>
      <w:r w:rsidR="00785476" w:rsidRPr="006D0858">
        <w:rPr>
          <w:sz w:val="15"/>
          <w:szCs w:val="15"/>
        </w:rPr>
        <w:t>…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>)</w:t>
      </w:r>
      <w:r w:rsidR="00785476" w:rsidRPr="006D0858">
        <w:rPr>
          <w:rFonts w:hint="eastAsia"/>
          <w:sz w:val="15"/>
          <w:szCs w:val="15"/>
        </w:rPr>
        <w:t xml:space="preserve">. </w:t>
      </w:r>
      <w:r w:rsidRPr="006D0858">
        <w:rPr>
          <w:rFonts w:hint="eastAsia"/>
          <w:sz w:val="15"/>
          <w:szCs w:val="15"/>
        </w:rPr>
        <w:t>会议</w:t>
      </w:r>
      <w:r w:rsidR="00F7721F">
        <w:rPr>
          <w:rFonts w:hint="eastAsia"/>
          <w:sz w:val="15"/>
          <w:szCs w:val="15"/>
        </w:rPr>
        <w:t>召开城市</w:t>
      </w:r>
      <w:r w:rsidR="00785476" w:rsidRPr="006D0858">
        <w:rPr>
          <w:rFonts w:hint="eastAsia"/>
          <w:sz w:val="15"/>
          <w:szCs w:val="15"/>
        </w:rPr>
        <w:t xml:space="preserve">, </w:t>
      </w:r>
      <w:r w:rsidR="00F7721F">
        <w:rPr>
          <w:rFonts w:hint="eastAsia"/>
          <w:sz w:val="15"/>
          <w:szCs w:val="15"/>
        </w:rPr>
        <w:t>会议召开城市</w:t>
      </w:r>
      <w:r w:rsidR="009B4688">
        <w:rPr>
          <w:rFonts w:hint="eastAsia"/>
          <w:sz w:val="15"/>
          <w:szCs w:val="15"/>
        </w:rPr>
        <w:t>所在国家</w:t>
      </w:r>
      <w:r w:rsidR="009B468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54310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  <w:sectPr w:rsidR="00B54310" w:rsidSect="00B54310">
          <w:type w:val="continuous"/>
          <w:pgSz w:w="11905" w:h="16837" w:code="9"/>
          <w:pgMar w:top="1474" w:right="1134" w:bottom="1474" w:left="1134" w:header="964" w:footer="964" w:gutter="0"/>
          <w:cols w:space="425"/>
          <w:docGrid w:type="lines" w:linePitch="312"/>
        </w:sect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="00616AB7">
        <w:rPr>
          <w:rFonts w:hint="eastAsia"/>
          <w:sz w:val="15"/>
          <w:szCs w:val="15"/>
        </w:rPr>
        <w:tab/>
      </w:r>
    </w:p>
    <w:p w:rsidR="00B54310" w:rsidRDefault="00616AB7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  <w:sectPr w:rsidR="00B543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  <w:r>
        <w:rPr>
          <w:rFonts w:hint="eastAsia"/>
          <w:sz w:val="15"/>
          <w:szCs w:val="15"/>
        </w:rPr>
        <w:tab/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="001772CE"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="001772CE"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0B14E8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 w:rsidR="00905105">
        <w:rPr>
          <w:rFonts w:hint="eastAsia"/>
          <w:sz w:val="15"/>
          <w:szCs w:val="15"/>
        </w:rPr>
        <w:t>博士学位论文</w:t>
      </w:r>
      <w:r w:rsidR="00905105">
        <w:rPr>
          <w:rFonts w:hint="eastAsia"/>
          <w:sz w:val="15"/>
          <w:szCs w:val="15"/>
        </w:rPr>
        <w:t>/</w:t>
      </w:r>
      <w:r w:rsidR="00905105"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="0030100D" w:rsidRPr="006D0858">
        <w:rPr>
          <w:sz w:val="15"/>
          <w:szCs w:val="15"/>
        </w:rPr>
        <w:t>单位名称</w:t>
      </w:r>
      <w:r w:rsidR="0030100D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533C10" w:rsidRPr="006D0858" w:rsidRDefault="000B14E8" w:rsidP="00616AB7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="00785476"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="00785476"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="00785476"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="00785476" w:rsidRPr="006D0858">
        <w:rPr>
          <w:rFonts w:hint="eastAsia"/>
          <w:sz w:val="15"/>
          <w:szCs w:val="15"/>
        </w:rPr>
        <w:t xml:space="preserve"> </w:t>
      </w:r>
      <w:r w:rsidR="00616AB7"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="00533C10" w:rsidRPr="00A45D02">
        <w:rPr>
          <w:rFonts w:hint="eastAsia"/>
          <w:b/>
          <w:color w:val="FF0000"/>
          <w:sz w:val="15"/>
          <w:szCs w:val="15"/>
        </w:rPr>
        <w:t>*</w:t>
      </w:r>
    </w:p>
    <w:p w:rsidR="0030100D" w:rsidRPr="00082943" w:rsidRDefault="0030100D" w:rsidP="0030100D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 w:rsidR="001204D2">
        <w:rPr>
          <w:rFonts w:ascii="Calibri" w:hAnsi="Calibri" w:hint="eastAsia"/>
          <w:sz w:val="15"/>
          <w:szCs w:val="15"/>
        </w:rPr>
        <w:t>专利拥有人</w:t>
      </w:r>
      <w:r w:rsidR="001204D2"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D5641C" w:rsidRDefault="0030100D" w:rsidP="0030100D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A45D02" w:rsidRDefault="00A45D02" w:rsidP="00533C10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 w:rsidR="00A45D02" w:rsidRDefault="00A45D02" w:rsidP="00533C10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 w:rsidR="00A45D02" w:rsidRDefault="00A45D02" w:rsidP="00533C10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 w:rsidR="00533C10" w:rsidRPr="00533C10" w:rsidRDefault="00533C10" w:rsidP="004B26B2">
      <w:pPr>
        <w:autoSpaceDE w:val="0"/>
        <w:ind w:left="308" w:hanging="308"/>
        <w:jc w:val="left"/>
        <w:rPr>
          <w:rFonts w:eastAsia="黑体"/>
          <w:sz w:val="21"/>
          <w:szCs w:val="21"/>
        </w:rPr>
        <w:sectPr w:rsidR="00533C10" w:rsidRPr="00533C10" w:rsidSect="00B54310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EB18EC" w:rsidRDefault="00EB18EC" w:rsidP="00EB18EC">
      <w:pPr>
        <w:rPr>
          <w:szCs w:val="18"/>
        </w:rPr>
      </w:pPr>
    </w:p>
    <w:p w:rsidR="00A45D02" w:rsidRDefault="00A45D02" w:rsidP="00EB18EC">
      <w:pPr>
        <w:rPr>
          <w:szCs w:val="18"/>
        </w:rPr>
      </w:pPr>
    </w:p>
    <w:p w:rsidR="004B26B2" w:rsidRPr="00533C10" w:rsidRDefault="007859CA" w:rsidP="004B26B2">
      <w:pPr>
        <w:autoSpaceDE w:val="0"/>
        <w:ind w:left="308" w:hanging="308"/>
        <w:jc w:val="left"/>
        <w:rPr>
          <w:rFonts w:eastAsia="黑体"/>
          <w:sz w:val="21"/>
          <w:szCs w:val="21"/>
        </w:rPr>
      </w:pPr>
      <w:r w:rsidRPr="00533C10">
        <w:rPr>
          <w:rFonts w:eastAsia="黑体" w:hint="eastAsia"/>
          <w:sz w:val="21"/>
          <w:szCs w:val="21"/>
        </w:rPr>
        <w:t>附录</w:t>
      </w:r>
      <w:r w:rsidRPr="00533C10">
        <w:rPr>
          <w:rFonts w:eastAsia="黑体" w:hint="eastAsia"/>
          <w:sz w:val="21"/>
          <w:szCs w:val="21"/>
        </w:rPr>
        <w:t>X.</w:t>
      </w:r>
    </w:p>
    <w:p w:rsidR="00533C10" w:rsidRDefault="00533C10" w:rsidP="004B26B2">
      <w:pPr>
        <w:autoSpaceDE w:val="0"/>
        <w:ind w:left="308" w:hanging="308"/>
        <w:jc w:val="left"/>
        <w:rPr>
          <w:szCs w:val="18"/>
        </w:rPr>
        <w:sectPr w:rsidR="00533C10" w:rsidSect="00B54310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7859CA" w:rsidRDefault="007859CA" w:rsidP="004B26B2">
      <w:pPr>
        <w:autoSpaceDE w:val="0"/>
        <w:ind w:left="308" w:hanging="308"/>
        <w:jc w:val="left"/>
        <w:rPr>
          <w:szCs w:val="18"/>
        </w:rPr>
      </w:pPr>
      <w:r w:rsidRPr="007859CA">
        <w:rPr>
          <w:rFonts w:hint="eastAsia"/>
          <w:szCs w:val="18"/>
        </w:rPr>
        <w:t>*</w:t>
      </w:r>
      <w:r w:rsidRPr="00243DA8">
        <w:rPr>
          <w:rFonts w:hint="eastAsia"/>
          <w:b/>
          <w:color w:val="FF0000"/>
          <w:szCs w:val="18"/>
        </w:rPr>
        <w:t>附录内容</w:t>
      </w:r>
      <w:r w:rsidRPr="007859CA">
        <w:rPr>
          <w:rFonts w:hint="eastAsia"/>
          <w:szCs w:val="18"/>
        </w:rPr>
        <w:t>置于此处，字体为</w:t>
      </w:r>
      <w:r w:rsidR="00533C10">
        <w:rPr>
          <w:rFonts w:hint="eastAsia"/>
          <w:szCs w:val="18"/>
        </w:rPr>
        <w:t>小</w:t>
      </w:r>
      <w:r w:rsidR="00533C10">
        <w:rPr>
          <w:rFonts w:hint="eastAsia"/>
          <w:szCs w:val="18"/>
        </w:rPr>
        <w:t>5</w:t>
      </w:r>
      <w:r w:rsidR="00533C10">
        <w:rPr>
          <w:rFonts w:hint="eastAsia"/>
          <w:szCs w:val="18"/>
        </w:rPr>
        <w:t>号宋体</w:t>
      </w:r>
      <w:r w:rsidR="005321A9">
        <w:rPr>
          <w:rFonts w:hint="eastAsia"/>
          <w:szCs w:val="18"/>
        </w:rPr>
        <w:t>。附录内容包括：</w:t>
      </w:r>
      <w:r w:rsidR="005321A9" w:rsidRPr="00243DA8">
        <w:rPr>
          <w:rFonts w:hint="eastAsia"/>
          <w:b/>
          <w:color w:val="FF0000"/>
          <w:szCs w:val="18"/>
        </w:rPr>
        <w:t>详细的定理证明、公式推导、原始数据</w:t>
      </w:r>
      <w:r w:rsidR="005321A9">
        <w:rPr>
          <w:rFonts w:hint="eastAsia"/>
          <w:szCs w:val="18"/>
        </w:rPr>
        <w:t>等</w:t>
      </w:r>
      <w:r w:rsidRPr="007859CA">
        <w:rPr>
          <w:rFonts w:hint="eastAsia"/>
          <w:szCs w:val="18"/>
        </w:rPr>
        <w:t>*</w:t>
      </w:r>
    </w:p>
    <w:p w:rsidR="00882308" w:rsidRDefault="00882308" w:rsidP="004B26B2">
      <w:pPr>
        <w:rPr>
          <w:b/>
          <w:szCs w:val="18"/>
        </w:rPr>
      </w:pPr>
      <w:bookmarkStart w:id="0" w:name="_GoBack"/>
      <w:bookmarkEnd w:id="0"/>
    </w:p>
    <w:p w:rsidR="00533C10" w:rsidRDefault="00533C10" w:rsidP="004B26B2">
      <w:pPr>
        <w:rPr>
          <w:b/>
          <w:szCs w:val="18"/>
        </w:rPr>
        <w:sectPr w:rsidR="00533C10" w:rsidSect="00B54310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533C10" w:rsidRDefault="009B2A36" w:rsidP="004B26B2">
      <w:pPr>
        <w:rPr>
          <w:b/>
          <w:sz w:val="21"/>
          <w:szCs w:val="21"/>
        </w:rPr>
      </w:pPr>
      <w:r>
        <w:rPr>
          <w:rFonts w:hint="eastAsia"/>
          <w:noProof/>
          <w:szCs w:val="18"/>
        </w:rPr>
        <mc:AlternateContent>
          <mc:Choice Requires="wpc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118110</wp:posOffset>
                </wp:positionV>
                <wp:extent cx="882015" cy="1169670"/>
                <wp:effectExtent l="0" t="3810" r="0" b="0"/>
                <wp:wrapSquare wrapText="bothSides"/>
                <wp:docPr id="49" name="画布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rgbClr val="C0C0C0"/>
                        </a:solidFill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64934" y="78672"/>
                            <a:ext cx="775874" cy="1062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60C9" w:rsidRDefault="009D60C9" w:rsidP="00616AB7">
                              <w:pPr>
                                <w:jc w:val="center"/>
                              </w:pPr>
                            </w:p>
                            <w:p w:rsidR="009D60C9" w:rsidRDefault="009D60C9" w:rsidP="00616AB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第一作者</w:t>
                              </w:r>
                            </w:p>
                            <w:p w:rsidR="009D60C9" w:rsidRDefault="009D60C9" w:rsidP="00616AB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照片</w:t>
                              </w:r>
                            </w:p>
                            <w:p w:rsidR="009D60C9" w:rsidRDefault="009D60C9" w:rsidP="00616AB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 w:rsidRPr="00616AB7">
                                <w:rPr>
                                  <w:rFonts w:hint="eastAsia"/>
                                  <w:color w:val="FF0000"/>
                                </w:rPr>
                                <w:t>高</w:t>
                              </w:r>
                              <w:proofErr w:type="gramStart"/>
                              <w:r w:rsidRPr="00616AB7">
                                <w:rPr>
                                  <w:rFonts w:hint="eastAsia"/>
                                  <w:color w:val="FF0000"/>
                                </w:rPr>
                                <w:t>清照片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画布 49" o:spid="_x0000_s1026" editas="canvas" style="position:absolute;left:0;text-align:left;margin-left:0;margin-top:-9.3pt;width:69.45pt;height:92.1pt;z-index:251657728" coordsize="8820,11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">
                <v:shape id="_x0000_s1027" type="#_x0000_t75" style="position:absolute;width:8820;height:11696;visibility:visible;mso-wrap-style:square" filled="t" fillcolor="silver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0" o:spid="_x0000_s1028" type="#_x0000_t202" style="position:absolute;left:649;top:786;width:7759;height:10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" filled="f" stroked="f">
                  <v:textbox>
                    <w:txbxContent>
                      <w:p w:rsidR="009D60C9" w:rsidRDefault="009D60C9" w:rsidP="00616AB7">
                        <w:pPr>
                          <w:jc w:val="center"/>
                        </w:pPr>
                      </w:p>
                      <w:p w:rsidR="009D60C9" w:rsidRDefault="009D60C9" w:rsidP="00616AB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第一作者</w:t>
                        </w:r>
                      </w:p>
                      <w:p w:rsidR="009D60C9" w:rsidRDefault="009D60C9" w:rsidP="00616AB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照片</w:t>
                        </w:r>
                      </w:p>
                      <w:p w:rsidR="009D60C9" w:rsidRDefault="009D60C9" w:rsidP="00616AB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 w:rsidRPr="00616AB7">
                          <w:rPr>
                            <w:rFonts w:hint="eastAsia"/>
                            <w:color w:val="FF0000"/>
                          </w:rPr>
                          <w:t>高</w:t>
                        </w:r>
                        <w:proofErr w:type="gramStart"/>
                        <w:r w:rsidRPr="00616AB7">
                          <w:rPr>
                            <w:rFonts w:hint="eastAsia"/>
                            <w:color w:val="FF0000"/>
                          </w:rPr>
                          <w:t>清照片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)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7859CA">
        <w:rPr>
          <w:rFonts w:hint="eastAsia"/>
          <w:b/>
          <w:szCs w:val="18"/>
        </w:rPr>
        <w:t>Author1</w:t>
      </w:r>
      <w:r w:rsidR="007859CA">
        <w:rPr>
          <w:szCs w:val="18"/>
        </w:rPr>
        <w:t xml:space="preserve">, </w:t>
      </w:r>
      <w:r w:rsidR="00245E31">
        <w:rPr>
          <w:szCs w:val="18"/>
        </w:rPr>
        <w:t>…</w:t>
      </w:r>
      <w:r w:rsidR="00245E31">
        <w:rPr>
          <w:rFonts w:hint="eastAsia"/>
          <w:szCs w:val="18"/>
        </w:rPr>
        <w:t xml:space="preserve"> </w:t>
      </w:r>
      <w:r w:rsidR="00245E31">
        <w:rPr>
          <w:szCs w:val="18"/>
        </w:rPr>
        <w:t>…</w:t>
      </w:r>
      <w:r w:rsidR="00B57445">
        <w:rPr>
          <w:rFonts w:hint="eastAsia"/>
          <w:szCs w:val="18"/>
        </w:rPr>
        <w:t>*</w:t>
      </w:r>
      <w:r w:rsidR="00EE5296">
        <w:rPr>
          <w:rFonts w:hint="eastAsia"/>
          <w:szCs w:val="18"/>
        </w:rPr>
        <w:t>计算机学报</w:t>
      </w:r>
      <w:r w:rsidR="00B57445">
        <w:rPr>
          <w:rFonts w:hint="eastAsia"/>
          <w:szCs w:val="18"/>
        </w:rPr>
        <w:t>第</w:t>
      </w:r>
      <w:r w:rsidR="00B57445">
        <w:rPr>
          <w:rFonts w:hint="eastAsia"/>
          <w:szCs w:val="18"/>
        </w:rPr>
        <w:t>1</w:t>
      </w:r>
      <w:r w:rsidR="00B57445">
        <w:rPr>
          <w:rFonts w:hint="eastAsia"/>
          <w:szCs w:val="18"/>
        </w:rPr>
        <w:t>作者提供照片电子图片，尺寸为</w:t>
      </w:r>
      <w:r w:rsidR="00B57445">
        <w:rPr>
          <w:rFonts w:hint="eastAsia"/>
          <w:szCs w:val="18"/>
        </w:rPr>
        <w:t>1</w:t>
      </w:r>
      <w:r w:rsidR="00B57445">
        <w:rPr>
          <w:rFonts w:hint="eastAsia"/>
          <w:szCs w:val="18"/>
        </w:rPr>
        <w:t>寸。英文作者介绍内容包括：</w:t>
      </w:r>
      <w:proofErr w:type="gramStart"/>
      <w:r w:rsidR="00B57445">
        <w:rPr>
          <w:rFonts w:hAnsi="宋体" w:hint="eastAsia"/>
          <w:szCs w:val="18"/>
        </w:rPr>
        <w:t>出生年</w:t>
      </w:r>
      <w:r w:rsidR="00B57445" w:rsidRPr="006E282E">
        <w:rPr>
          <w:rFonts w:hAnsi="宋体"/>
          <w:szCs w:val="18"/>
        </w:rPr>
        <w:t>,</w:t>
      </w:r>
      <w:r w:rsidR="00B57445" w:rsidRPr="006E282E">
        <w:rPr>
          <w:rFonts w:hAnsi="宋体" w:hint="eastAsia"/>
          <w:szCs w:val="18"/>
        </w:rPr>
        <w:t>学位</w:t>
      </w:r>
      <w:proofErr w:type="gramEnd"/>
      <w:r w:rsidR="00B57445" w:rsidRPr="006E282E">
        <w:rPr>
          <w:rFonts w:hAnsi="宋体"/>
          <w:szCs w:val="18"/>
        </w:rPr>
        <w:t>(</w:t>
      </w:r>
      <w:r w:rsidR="00B57445" w:rsidRPr="006E282E">
        <w:rPr>
          <w:rFonts w:hAnsi="宋体" w:hint="eastAsia"/>
          <w:szCs w:val="18"/>
        </w:rPr>
        <w:t>或目前学历</w:t>
      </w:r>
      <w:r w:rsidR="00B57445" w:rsidRPr="006E282E">
        <w:rPr>
          <w:rFonts w:hAnsi="宋体"/>
          <w:szCs w:val="18"/>
        </w:rPr>
        <w:t>),</w:t>
      </w:r>
      <w:r w:rsidR="00B57445" w:rsidRPr="006E282E">
        <w:rPr>
          <w:rFonts w:hAnsi="宋体" w:hint="eastAsia"/>
          <w:szCs w:val="18"/>
        </w:rPr>
        <w:t>职称</w:t>
      </w:r>
      <w:r w:rsidR="00B57445" w:rsidRPr="006E282E">
        <w:rPr>
          <w:rFonts w:hAnsi="宋体"/>
          <w:szCs w:val="18"/>
        </w:rPr>
        <w:t>,</w:t>
      </w:r>
      <w:r w:rsidR="00B57445" w:rsidRPr="006E282E">
        <w:rPr>
          <w:rFonts w:hAnsi="宋体" w:hint="eastAsia"/>
          <w:szCs w:val="18"/>
        </w:rPr>
        <w:t>主要研究领域</w:t>
      </w:r>
      <w:r w:rsidR="008F71C0">
        <w:rPr>
          <w:rFonts w:hAnsi="宋体" w:hint="eastAsia"/>
          <w:szCs w:val="18"/>
        </w:rPr>
        <w:t>（</w:t>
      </w:r>
      <w:r w:rsidR="008F71C0" w:rsidRPr="00D27A98">
        <w:rPr>
          <w:rFonts w:hAnsi="宋体" w:hint="eastAsia"/>
          <w:b/>
          <w:color w:val="FF0000"/>
          <w:szCs w:val="18"/>
        </w:rPr>
        <w:t>与中文作者介绍中的研究方向一致</w:t>
      </w:r>
      <w:r w:rsidR="008F71C0">
        <w:rPr>
          <w:rFonts w:hAnsi="宋体" w:hint="eastAsia"/>
          <w:szCs w:val="18"/>
        </w:rPr>
        <w:t>）</w:t>
      </w:r>
      <w:r w:rsidR="00533C10">
        <w:rPr>
          <w:rFonts w:hAnsi="宋体" w:hint="eastAsia"/>
          <w:szCs w:val="18"/>
        </w:rPr>
        <w:t>.</w:t>
      </w:r>
      <w:r w:rsidR="00B57445">
        <w:rPr>
          <w:rFonts w:hint="eastAsia"/>
          <w:szCs w:val="18"/>
        </w:rPr>
        <w:t>*</w:t>
      </w:r>
      <w:r w:rsidR="000A10AE">
        <w:rPr>
          <w:rFonts w:hint="eastAsia"/>
          <w:szCs w:val="18"/>
        </w:rPr>
        <w:t xml:space="preserve"> </w:t>
      </w:r>
      <w:r w:rsidR="000A10AE" w:rsidRPr="008B4516">
        <w:rPr>
          <w:rFonts w:hint="eastAsia"/>
          <w:szCs w:val="18"/>
        </w:rPr>
        <w:t>*</w:t>
      </w:r>
      <w:r w:rsidR="000A10AE">
        <w:rPr>
          <w:rFonts w:hint="eastAsia"/>
          <w:szCs w:val="18"/>
        </w:rPr>
        <w:t>字体为</w:t>
      </w:r>
      <w:r w:rsidR="00533C10">
        <w:rPr>
          <w:rFonts w:hint="eastAsia"/>
          <w:szCs w:val="18"/>
        </w:rPr>
        <w:t>小</w:t>
      </w:r>
      <w:r w:rsidR="00533C10">
        <w:rPr>
          <w:rFonts w:hint="eastAsia"/>
          <w:szCs w:val="18"/>
        </w:rPr>
        <w:t>5</w:t>
      </w:r>
      <w:r w:rsidR="00533C10">
        <w:rPr>
          <w:rFonts w:hint="eastAsia"/>
          <w:szCs w:val="18"/>
        </w:rPr>
        <w:t>号</w:t>
      </w:r>
      <w:r w:rsidR="00533C10">
        <w:rPr>
          <w:rFonts w:hint="eastAsia"/>
          <w:szCs w:val="18"/>
        </w:rPr>
        <w:t>Times New Roman</w:t>
      </w:r>
      <w:r w:rsidR="000A10AE" w:rsidRPr="008B4516">
        <w:rPr>
          <w:rFonts w:hint="eastAsia"/>
          <w:szCs w:val="18"/>
        </w:rPr>
        <w:t>*</w:t>
      </w:r>
    </w:p>
    <w:sectPr w:rsidR="00533C10" w:rsidSect="00B54310">
      <w:type w:val="continuous"/>
      <w:pgSz w:w="11905" w:h="16837" w:code="9"/>
      <w:pgMar w:top="1474" w:right="1134" w:bottom="1474" w:left="1134" w:header="964" w:footer="964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2655" w:rsidRDefault="007F2655">
      <w:r>
        <w:separator/>
      </w:r>
    </w:p>
  </w:endnote>
  <w:endnote w:type="continuationSeparator" w:id="0">
    <w:p w:rsidR="007F2655" w:rsidRDefault="007F26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·s²Ó©úÅé">
    <w:altName w:val="Malgun Gothic Semilight"/>
    <w:charset w:val="88"/>
    <w:family w:val="auto"/>
    <w:pitch w:val="default"/>
    <w:sig w:usb0="00000000" w:usb1="08080000" w:usb2="00000010" w:usb3="00000000" w:csb0="00100000" w:csb1="00000000"/>
  </w:font>
  <w:font w:name="OpenSymbol">
    <w:altName w:val="Courier New"/>
    <w:charset w:val="00"/>
    <w:family w:val="auto"/>
    <w:pitch w:val="default"/>
    <w:sig w:usb0="800000AF" w:usb1="1001ECEA" w:usb2="00000000" w:usb3="00000000" w:csb0="00000001" w:csb1="00000000"/>
  </w:font>
  <w:font w:name="DejaVu Sans">
    <w:altName w:val="Arial"/>
    <w:charset w:val="00"/>
    <w:family w:val="swiss"/>
    <w:pitch w:val="default"/>
    <w:sig w:usb0="00000000" w:usb1="D200FDFF" w:usb2="00042029" w:usb3="00000000" w:csb0="8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onotype Sorts">
    <w:altName w:val="MT Extra"/>
    <w:charset w:val="02"/>
    <w:family w:val="auto"/>
    <w:pitch w:val="default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2655" w:rsidRDefault="007F2655">
      <w:r>
        <w:separator/>
      </w:r>
    </w:p>
  </w:footnote>
  <w:footnote w:type="continuationSeparator" w:id="0">
    <w:p w:rsidR="007F2655" w:rsidRDefault="007F2655">
      <w:r>
        <w:continuationSeparator/>
      </w:r>
    </w:p>
  </w:footnote>
  <w:footnote w:id="1">
    <w:p w:rsidR="003645FC" w:rsidRDefault="003645FC" w:rsidP="003645FC">
      <w:pPr>
        <w:pStyle w:val="af3"/>
        <w:ind w:firstLine="294"/>
      </w:pPr>
      <w:r>
        <w:rPr>
          <w:rStyle w:val="afb"/>
        </w:rPr>
        <w:footnoteRef/>
      </w:r>
      <w:r>
        <w:t xml:space="preserve"> </w:t>
      </w:r>
      <w:r w:rsidRPr="00983B44">
        <w:rPr>
          <w:szCs w:val="15"/>
        </w:rPr>
        <w:t>The Cooperative Association for Internet Data</w:t>
      </w:r>
      <w:r>
        <w:rPr>
          <w:rFonts w:hint="eastAsia"/>
          <w:szCs w:val="15"/>
        </w:rPr>
        <w:t xml:space="preserve"> </w:t>
      </w:r>
      <w:proofErr w:type="gramStart"/>
      <w:r w:rsidRPr="00983B44">
        <w:rPr>
          <w:szCs w:val="15"/>
        </w:rPr>
        <w:t>Analysis(</w:t>
      </w:r>
      <w:proofErr w:type="gramEnd"/>
      <w:r w:rsidRPr="00983B44">
        <w:rPr>
          <w:szCs w:val="15"/>
        </w:rPr>
        <w:t>CAIDA),http://www.caida.org/data 2010,7,1</w:t>
      </w:r>
      <w:r>
        <w:rPr>
          <w:rFonts w:hint="eastAsia"/>
          <w:szCs w:val="15"/>
        </w:rPr>
        <w:t>8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60C9" w:rsidRDefault="009D60C9" w:rsidP="00F85DEB">
    <w:pPr>
      <w:pStyle w:val="ae"/>
      <w:tabs>
        <w:tab w:val="center" w:pos="4820"/>
        <w:tab w:val="right" w:pos="9639"/>
      </w:tabs>
      <w:jc w:val="left"/>
    </w:pPr>
    <w:proofErr w:type="gramStart"/>
    <w:r>
      <w:t>?</w:t>
    </w:r>
    <w:r>
      <w:rPr>
        <w:rFonts w:hint="eastAsia"/>
      </w:rPr>
      <w:t>期</w:t>
    </w:r>
    <w:proofErr w:type="gramEnd"/>
    <w:r>
      <w:rPr>
        <w:rFonts w:hint="eastAsia"/>
      </w:rPr>
      <w:tab/>
    </w:r>
    <w:r>
      <w:rPr>
        <w:rFonts w:hint="eastAsia"/>
      </w:rPr>
      <w:t>作者名等：论文题目</w:t>
    </w:r>
    <w:r>
      <w:rPr>
        <w:rFonts w:hint="eastAsia"/>
      </w:rPr>
      <w:tab/>
    </w:r>
    <w:r>
      <w:rPr>
        <w:rStyle w:val="aff9"/>
      </w:rPr>
      <w:fldChar w:fldCharType="begin"/>
    </w:r>
    <w:r>
      <w:rPr>
        <w:rStyle w:val="aff9"/>
      </w:rPr>
      <w:instrText xml:space="preserve"> PAGE </w:instrText>
    </w:r>
    <w:r>
      <w:rPr>
        <w:rStyle w:val="aff9"/>
      </w:rPr>
      <w:fldChar w:fldCharType="separate"/>
    </w:r>
    <w:r w:rsidR="00826975">
      <w:rPr>
        <w:rStyle w:val="aff9"/>
        <w:noProof/>
      </w:rPr>
      <w:t>3</w:t>
    </w:r>
    <w:r>
      <w:rPr>
        <w:rStyle w:val="aff9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D7D3440"/>
    <w:multiLevelType w:val="hybridMultilevel"/>
    <w:tmpl w:val="2A36A018"/>
    <w:lvl w:ilvl="0" w:tplc="A204DE9A">
      <w:start w:val="1"/>
      <w:numFmt w:val="decimal"/>
      <w:lvlText w:val="%1：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2FB45CBC">
      <w:start w:val="1"/>
      <w:numFmt w:val="lowerLetter"/>
      <w:lvlText w:val="(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5E006EB0"/>
    <w:multiLevelType w:val="hybridMultilevel"/>
    <w:tmpl w:val="845A0E0A"/>
    <w:lvl w:ilvl="0" w:tplc="168ECA7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  <w:sz w:val="15"/>
        <w:szCs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37B3CE2"/>
    <w:multiLevelType w:val="hybridMultilevel"/>
    <w:tmpl w:val="2B48D608"/>
    <w:lvl w:ilvl="0" w:tplc="BA7E1222">
      <w:start w:val="1"/>
      <w:numFmt w:val="decimal"/>
      <w:lvlText w:val="%1：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2ACC09A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F1C192C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1BB66756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C4E05F82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95767BA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2F1CBAAA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F509122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36EA60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68072B0B"/>
    <w:multiLevelType w:val="hybridMultilevel"/>
    <w:tmpl w:val="40CA067E"/>
    <w:lvl w:ilvl="0" w:tplc="4BD8F316">
      <w:start w:val="1"/>
      <w:numFmt w:val="decimal"/>
      <w:lvlText w:val="（%1）"/>
      <w:lvlJc w:val="left"/>
      <w:pPr>
        <w:tabs>
          <w:tab w:val="num" w:pos="936"/>
        </w:tabs>
        <w:ind w:left="93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6"/>
        </w:tabs>
        <w:ind w:left="105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6"/>
        </w:tabs>
        <w:ind w:left="147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6"/>
        </w:tabs>
        <w:ind w:left="189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6"/>
        </w:tabs>
        <w:ind w:left="231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6"/>
        </w:tabs>
        <w:ind w:left="273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6"/>
        </w:tabs>
        <w:ind w:left="315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6"/>
        </w:tabs>
        <w:ind w:left="357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6"/>
        </w:tabs>
        <w:ind w:left="3996" w:hanging="420"/>
      </w:pPr>
    </w:lvl>
  </w:abstractNum>
  <w:abstractNum w:abstractNumId="7" w15:restartNumberingAfterBreak="0">
    <w:nsid w:val="686F4A89"/>
    <w:multiLevelType w:val="hybridMultilevel"/>
    <w:tmpl w:val="3E14E538"/>
    <w:lvl w:ilvl="0" w:tplc="69A8B53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74AA79AA"/>
    <w:multiLevelType w:val="hybridMultilevel"/>
    <w:tmpl w:val="73C6EC28"/>
    <w:lvl w:ilvl="0" w:tplc="5860B106">
      <w:start w:val="1"/>
      <w:numFmt w:val="decimal"/>
      <w:lvlText w:val="%1：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41C0894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85C6A33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25C0979C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9563DCE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5386B71E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86889892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B840E5E0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4E6CF96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9FD3862"/>
    <w:multiLevelType w:val="hybridMultilevel"/>
    <w:tmpl w:val="218C416E"/>
    <w:lvl w:ilvl="0" w:tplc="A204DE9A">
      <w:start w:val="2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宋体"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7AF13DAE"/>
    <w:multiLevelType w:val="hybridMultilevel"/>
    <w:tmpl w:val="A3D6D3AE"/>
    <w:lvl w:ilvl="0" w:tplc="A204DE9A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9"/>
  </w:num>
  <w:num w:numId="2">
    <w:abstractNumId w:val="5"/>
  </w:num>
  <w:num w:numId="3">
    <w:abstractNumId w:val="10"/>
  </w:num>
  <w:num w:numId="4">
    <w:abstractNumId w:val="8"/>
  </w:num>
  <w:num w:numId="5">
    <w:abstractNumId w:val="1"/>
  </w:num>
  <w:num w:numId="6">
    <w:abstractNumId w:val="4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7"/>
  </w:num>
  <w:num w:numId="14">
    <w:abstractNumId w:val="2"/>
  </w:num>
  <w:num w:numId="15">
    <w:abstractNumId w:val="3"/>
  </w:num>
  <w:num w:numId="16">
    <w:abstractNumId w:val="6"/>
  </w:num>
  <w:num w:numId="1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bordersDoNotSurroundHeader/>
  <w:bordersDoNotSurroundFooter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19"/>
  <w:defaultTableStyle w:val="a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6BE8"/>
    <w:rsid w:val="00000059"/>
    <w:rsid w:val="00000CB1"/>
    <w:rsid w:val="000034C9"/>
    <w:rsid w:val="0000414B"/>
    <w:rsid w:val="00005996"/>
    <w:rsid w:val="00006411"/>
    <w:rsid w:val="00007966"/>
    <w:rsid w:val="0001006C"/>
    <w:rsid w:val="00010342"/>
    <w:rsid w:val="000108A2"/>
    <w:rsid w:val="00010F22"/>
    <w:rsid w:val="00011E34"/>
    <w:rsid w:val="00013527"/>
    <w:rsid w:val="0001682F"/>
    <w:rsid w:val="00017A89"/>
    <w:rsid w:val="00020561"/>
    <w:rsid w:val="0002231C"/>
    <w:rsid w:val="00023C5C"/>
    <w:rsid w:val="0002575E"/>
    <w:rsid w:val="00026578"/>
    <w:rsid w:val="00027699"/>
    <w:rsid w:val="00030128"/>
    <w:rsid w:val="00030552"/>
    <w:rsid w:val="00031970"/>
    <w:rsid w:val="00031A2A"/>
    <w:rsid w:val="00032398"/>
    <w:rsid w:val="00032687"/>
    <w:rsid w:val="00034668"/>
    <w:rsid w:val="000346F4"/>
    <w:rsid w:val="00034E34"/>
    <w:rsid w:val="00037342"/>
    <w:rsid w:val="0004084B"/>
    <w:rsid w:val="00043BCC"/>
    <w:rsid w:val="00043BD9"/>
    <w:rsid w:val="000443C1"/>
    <w:rsid w:val="0004666C"/>
    <w:rsid w:val="000472F9"/>
    <w:rsid w:val="00047495"/>
    <w:rsid w:val="000536F7"/>
    <w:rsid w:val="0005622F"/>
    <w:rsid w:val="00057C74"/>
    <w:rsid w:val="00057E16"/>
    <w:rsid w:val="00062B2C"/>
    <w:rsid w:val="00067D8A"/>
    <w:rsid w:val="00070A25"/>
    <w:rsid w:val="00072559"/>
    <w:rsid w:val="000730C9"/>
    <w:rsid w:val="000749C5"/>
    <w:rsid w:val="00077839"/>
    <w:rsid w:val="00081B1C"/>
    <w:rsid w:val="00081FBE"/>
    <w:rsid w:val="000834F1"/>
    <w:rsid w:val="00086A22"/>
    <w:rsid w:val="00086F25"/>
    <w:rsid w:val="00090696"/>
    <w:rsid w:val="0009074F"/>
    <w:rsid w:val="00090C9E"/>
    <w:rsid w:val="00091123"/>
    <w:rsid w:val="00091A61"/>
    <w:rsid w:val="00093657"/>
    <w:rsid w:val="00094392"/>
    <w:rsid w:val="00095156"/>
    <w:rsid w:val="00096C58"/>
    <w:rsid w:val="00096F7C"/>
    <w:rsid w:val="0009700D"/>
    <w:rsid w:val="00097620"/>
    <w:rsid w:val="000A10AE"/>
    <w:rsid w:val="000A390B"/>
    <w:rsid w:val="000A3AEF"/>
    <w:rsid w:val="000A553B"/>
    <w:rsid w:val="000A661E"/>
    <w:rsid w:val="000B0233"/>
    <w:rsid w:val="000B14E8"/>
    <w:rsid w:val="000B15F8"/>
    <w:rsid w:val="000B2868"/>
    <w:rsid w:val="000B3F6B"/>
    <w:rsid w:val="000B4128"/>
    <w:rsid w:val="000B423F"/>
    <w:rsid w:val="000B4F10"/>
    <w:rsid w:val="000B5016"/>
    <w:rsid w:val="000B6E33"/>
    <w:rsid w:val="000B7214"/>
    <w:rsid w:val="000B7437"/>
    <w:rsid w:val="000B7AAA"/>
    <w:rsid w:val="000C040C"/>
    <w:rsid w:val="000C0A15"/>
    <w:rsid w:val="000C177B"/>
    <w:rsid w:val="000C17D0"/>
    <w:rsid w:val="000C218B"/>
    <w:rsid w:val="000C26AC"/>
    <w:rsid w:val="000C366A"/>
    <w:rsid w:val="000C36FF"/>
    <w:rsid w:val="000C69D3"/>
    <w:rsid w:val="000C7478"/>
    <w:rsid w:val="000C7D36"/>
    <w:rsid w:val="000D00FE"/>
    <w:rsid w:val="000D05F4"/>
    <w:rsid w:val="000D0C12"/>
    <w:rsid w:val="000D1844"/>
    <w:rsid w:val="000D3FA4"/>
    <w:rsid w:val="000D4FC6"/>
    <w:rsid w:val="000E14C5"/>
    <w:rsid w:val="000E18DC"/>
    <w:rsid w:val="000E382D"/>
    <w:rsid w:val="000E40E1"/>
    <w:rsid w:val="000E4953"/>
    <w:rsid w:val="000E7411"/>
    <w:rsid w:val="000E7BA0"/>
    <w:rsid w:val="000F3DF7"/>
    <w:rsid w:val="000F4EEF"/>
    <w:rsid w:val="000F6B4C"/>
    <w:rsid w:val="000F7770"/>
    <w:rsid w:val="000F78CE"/>
    <w:rsid w:val="00100605"/>
    <w:rsid w:val="0010063E"/>
    <w:rsid w:val="0010146F"/>
    <w:rsid w:val="00102543"/>
    <w:rsid w:val="00102F2E"/>
    <w:rsid w:val="0010338B"/>
    <w:rsid w:val="00105625"/>
    <w:rsid w:val="00105755"/>
    <w:rsid w:val="001075D7"/>
    <w:rsid w:val="00110213"/>
    <w:rsid w:val="001108CF"/>
    <w:rsid w:val="00111642"/>
    <w:rsid w:val="001116F7"/>
    <w:rsid w:val="0011384A"/>
    <w:rsid w:val="00113B32"/>
    <w:rsid w:val="00113E21"/>
    <w:rsid w:val="00115212"/>
    <w:rsid w:val="001204D2"/>
    <w:rsid w:val="00121348"/>
    <w:rsid w:val="0012228F"/>
    <w:rsid w:val="001226EF"/>
    <w:rsid w:val="001245CB"/>
    <w:rsid w:val="001249C2"/>
    <w:rsid w:val="00126211"/>
    <w:rsid w:val="001264AE"/>
    <w:rsid w:val="00135270"/>
    <w:rsid w:val="00142316"/>
    <w:rsid w:val="00142470"/>
    <w:rsid w:val="00142F62"/>
    <w:rsid w:val="0014313D"/>
    <w:rsid w:val="0014403A"/>
    <w:rsid w:val="00144B20"/>
    <w:rsid w:val="00146A2C"/>
    <w:rsid w:val="00150502"/>
    <w:rsid w:val="00152A35"/>
    <w:rsid w:val="00153319"/>
    <w:rsid w:val="00154EF1"/>
    <w:rsid w:val="00155FF0"/>
    <w:rsid w:val="001560DD"/>
    <w:rsid w:val="00156D71"/>
    <w:rsid w:val="00157332"/>
    <w:rsid w:val="00161845"/>
    <w:rsid w:val="00161A29"/>
    <w:rsid w:val="00162E12"/>
    <w:rsid w:val="001634FB"/>
    <w:rsid w:val="001645DC"/>
    <w:rsid w:val="0016590C"/>
    <w:rsid w:val="00165CCA"/>
    <w:rsid w:val="00165EAF"/>
    <w:rsid w:val="001719FB"/>
    <w:rsid w:val="001720C3"/>
    <w:rsid w:val="001732AE"/>
    <w:rsid w:val="00174A74"/>
    <w:rsid w:val="00175202"/>
    <w:rsid w:val="001764BA"/>
    <w:rsid w:val="00176907"/>
    <w:rsid w:val="001772CE"/>
    <w:rsid w:val="00181952"/>
    <w:rsid w:val="00184B40"/>
    <w:rsid w:val="00185824"/>
    <w:rsid w:val="001864E2"/>
    <w:rsid w:val="00186C99"/>
    <w:rsid w:val="00186FE0"/>
    <w:rsid w:val="0019110F"/>
    <w:rsid w:val="00191E40"/>
    <w:rsid w:val="001926D4"/>
    <w:rsid w:val="001935AD"/>
    <w:rsid w:val="001950B0"/>
    <w:rsid w:val="00195643"/>
    <w:rsid w:val="0019579A"/>
    <w:rsid w:val="00196051"/>
    <w:rsid w:val="001968A0"/>
    <w:rsid w:val="0019750E"/>
    <w:rsid w:val="00197F34"/>
    <w:rsid w:val="001A0974"/>
    <w:rsid w:val="001A0BCF"/>
    <w:rsid w:val="001A1E61"/>
    <w:rsid w:val="001A3020"/>
    <w:rsid w:val="001A382B"/>
    <w:rsid w:val="001A4AEF"/>
    <w:rsid w:val="001A5F0E"/>
    <w:rsid w:val="001A6784"/>
    <w:rsid w:val="001A7E78"/>
    <w:rsid w:val="001B1B6E"/>
    <w:rsid w:val="001B28DA"/>
    <w:rsid w:val="001B2F24"/>
    <w:rsid w:val="001B57E3"/>
    <w:rsid w:val="001B60CD"/>
    <w:rsid w:val="001C4C70"/>
    <w:rsid w:val="001C7D47"/>
    <w:rsid w:val="001D28D3"/>
    <w:rsid w:val="001D31F0"/>
    <w:rsid w:val="001D3509"/>
    <w:rsid w:val="001D5A80"/>
    <w:rsid w:val="001D5B86"/>
    <w:rsid w:val="001E051B"/>
    <w:rsid w:val="001E19D1"/>
    <w:rsid w:val="001E1E54"/>
    <w:rsid w:val="001E2205"/>
    <w:rsid w:val="001E2E2C"/>
    <w:rsid w:val="001E3303"/>
    <w:rsid w:val="001E36F3"/>
    <w:rsid w:val="001E43C1"/>
    <w:rsid w:val="001E494E"/>
    <w:rsid w:val="001E7312"/>
    <w:rsid w:val="001F0E50"/>
    <w:rsid w:val="001F0FDC"/>
    <w:rsid w:val="001F51CE"/>
    <w:rsid w:val="001F5FDC"/>
    <w:rsid w:val="001F68D6"/>
    <w:rsid w:val="001F68DE"/>
    <w:rsid w:val="001F7104"/>
    <w:rsid w:val="001F7740"/>
    <w:rsid w:val="00200E13"/>
    <w:rsid w:val="0020138C"/>
    <w:rsid w:val="00201BCF"/>
    <w:rsid w:val="00202F31"/>
    <w:rsid w:val="00203952"/>
    <w:rsid w:val="00204AFC"/>
    <w:rsid w:val="00204D6D"/>
    <w:rsid w:val="00206B68"/>
    <w:rsid w:val="0021150D"/>
    <w:rsid w:val="00212D05"/>
    <w:rsid w:val="00212EAF"/>
    <w:rsid w:val="00213F53"/>
    <w:rsid w:val="00214147"/>
    <w:rsid w:val="002155AE"/>
    <w:rsid w:val="002175DE"/>
    <w:rsid w:val="00217FF3"/>
    <w:rsid w:val="00220213"/>
    <w:rsid w:val="00220455"/>
    <w:rsid w:val="002208FF"/>
    <w:rsid w:val="002210E2"/>
    <w:rsid w:val="00223799"/>
    <w:rsid w:val="00225A21"/>
    <w:rsid w:val="00225F1C"/>
    <w:rsid w:val="002301DA"/>
    <w:rsid w:val="00232741"/>
    <w:rsid w:val="00233008"/>
    <w:rsid w:val="00234183"/>
    <w:rsid w:val="00235E19"/>
    <w:rsid w:val="00237136"/>
    <w:rsid w:val="00242D94"/>
    <w:rsid w:val="00242FAF"/>
    <w:rsid w:val="00243196"/>
    <w:rsid w:val="00243DA8"/>
    <w:rsid w:val="00243E15"/>
    <w:rsid w:val="002440D4"/>
    <w:rsid w:val="00244FBD"/>
    <w:rsid w:val="002455EF"/>
    <w:rsid w:val="002458F2"/>
    <w:rsid w:val="00245A72"/>
    <w:rsid w:val="00245E31"/>
    <w:rsid w:val="00246976"/>
    <w:rsid w:val="00246B2E"/>
    <w:rsid w:val="002472F4"/>
    <w:rsid w:val="00251F91"/>
    <w:rsid w:val="00253910"/>
    <w:rsid w:val="00254706"/>
    <w:rsid w:val="00257409"/>
    <w:rsid w:val="00260B40"/>
    <w:rsid w:val="00262761"/>
    <w:rsid w:val="00263779"/>
    <w:rsid w:val="00264332"/>
    <w:rsid w:val="00265177"/>
    <w:rsid w:val="00271193"/>
    <w:rsid w:val="00272CC3"/>
    <w:rsid w:val="00272CCD"/>
    <w:rsid w:val="00273CF9"/>
    <w:rsid w:val="00274300"/>
    <w:rsid w:val="00277262"/>
    <w:rsid w:val="00277E75"/>
    <w:rsid w:val="002829A1"/>
    <w:rsid w:val="00284E95"/>
    <w:rsid w:val="00285500"/>
    <w:rsid w:val="00285D8E"/>
    <w:rsid w:val="00286830"/>
    <w:rsid w:val="0029088D"/>
    <w:rsid w:val="00291948"/>
    <w:rsid w:val="00292455"/>
    <w:rsid w:val="00292CC1"/>
    <w:rsid w:val="00294B92"/>
    <w:rsid w:val="00295D45"/>
    <w:rsid w:val="00296C65"/>
    <w:rsid w:val="002A08B5"/>
    <w:rsid w:val="002A0B3D"/>
    <w:rsid w:val="002A16A0"/>
    <w:rsid w:val="002A5BDC"/>
    <w:rsid w:val="002A7E66"/>
    <w:rsid w:val="002B1116"/>
    <w:rsid w:val="002B25EC"/>
    <w:rsid w:val="002B27A7"/>
    <w:rsid w:val="002B283D"/>
    <w:rsid w:val="002B3342"/>
    <w:rsid w:val="002B3C90"/>
    <w:rsid w:val="002B406C"/>
    <w:rsid w:val="002B716A"/>
    <w:rsid w:val="002B79DE"/>
    <w:rsid w:val="002C4442"/>
    <w:rsid w:val="002C4625"/>
    <w:rsid w:val="002C5736"/>
    <w:rsid w:val="002C6D18"/>
    <w:rsid w:val="002C7402"/>
    <w:rsid w:val="002D0CC0"/>
    <w:rsid w:val="002D1C7D"/>
    <w:rsid w:val="002D4697"/>
    <w:rsid w:val="002D6FC3"/>
    <w:rsid w:val="002E1A11"/>
    <w:rsid w:val="002E3D27"/>
    <w:rsid w:val="002E4755"/>
    <w:rsid w:val="002E56A9"/>
    <w:rsid w:val="002E6973"/>
    <w:rsid w:val="002E7EF0"/>
    <w:rsid w:val="002F0188"/>
    <w:rsid w:val="002F11FF"/>
    <w:rsid w:val="002F42CC"/>
    <w:rsid w:val="002F5750"/>
    <w:rsid w:val="002F6025"/>
    <w:rsid w:val="002F62E4"/>
    <w:rsid w:val="002F68F2"/>
    <w:rsid w:val="002F7256"/>
    <w:rsid w:val="00300E90"/>
    <w:rsid w:val="0030100D"/>
    <w:rsid w:val="003013C9"/>
    <w:rsid w:val="00303FAD"/>
    <w:rsid w:val="0030431E"/>
    <w:rsid w:val="003043D8"/>
    <w:rsid w:val="00304B2D"/>
    <w:rsid w:val="0031162A"/>
    <w:rsid w:val="003136AF"/>
    <w:rsid w:val="003151CB"/>
    <w:rsid w:val="00315972"/>
    <w:rsid w:val="00315D2D"/>
    <w:rsid w:val="0031639B"/>
    <w:rsid w:val="00320D75"/>
    <w:rsid w:val="00321307"/>
    <w:rsid w:val="00322C95"/>
    <w:rsid w:val="0032313B"/>
    <w:rsid w:val="003234D3"/>
    <w:rsid w:val="00324348"/>
    <w:rsid w:val="00324C7E"/>
    <w:rsid w:val="003253D8"/>
    <w:rsid w:val="00325771"/>
    <w:rsid w:val="0032676B"/>
    <w:rsid w:val="0032723C"/>
    <w:rsid w:val="00327D83"/>
    <w:rsid w:val="00332257"/>
    <w:rsid w:val="0033255A"/>
    <w:rsid w:val="003361D3"/>
    <w:rsid w:val="00336A3A"/>
    <w:rsid w:val="00336F34"/>
    <w:rsid w:val="00336F5E"/>
    <w:rsid w:val="00337018"/>
    <w:rsid w:val="003373F7"/>
    <w:rsid w:val="0033793A"/>
    <w:rsid w:val="003404A6"/>
    <w:rsid w:val="00340FD2"/>
    <w:rsid w:val="00342433"/>
    <w:rsid w:val="00343E49"/>
    <w:rsid w:val="003448CE"/>
    <w:rsid w:val="00344946"/>
    <w:rsid w:val="00345058"/>
    <w:rsid w:val="003469F4"/>
    <w:rsid w:val="00346E81"/>
    <w:rsid w:val="00346F32"/>
    <w:rsid w:val="003478C5"/>
    <w:rsid w:val="003478FA"/>
    <w:rsid w:val="00351C9A"/>
    <w:rsid w:val="00352FB9"/>
    <w:rsid w:val="003537DB"/>
    <w:rsid w:val="00354905"/>
    <w:rsid w:val="00357701"/>
    <w:rsid w:val="0036082D"/>
    <w:rsid w:val="003645FC"/>
    <w:rsid w:val="0036523D"/>
    <w:rsid w:val="00365F22"/>
    <w:rsid w:val="003663DC"/>
    <w:rsid w:val="003668F0"/>
    <w:rsid w:val="0036699A"/>
    <w:rsid w:val="00370347"/>
    <w:rsid w:val="00370769"/>
    <w:rsid w:val="00372936"/>
    <w:rsid w:val="00372E21"/>
    <w:rsid w:val="00375C8F"/>
    <w:rsid w:val="003847C6"/>
    <w:rsid w:val="003850B3"/>
    <w:rsid w:val="00385C51"/>
    <w:rsid w:val="003861DD"/>
    <w:rsid w:val="0038687D"/>
    <w:rsid w:val="00390BA7"/>
    <w:rsid w:val="003914AF"/>
    <w:rsid w:val="003916A4"/>
    <w:rsid w:val="0039198D"/>
    <w:rsid w:val="0039241E"/>
    <w:rsid w:val="00392B92"/>
    <w:rsid w:val="00392CEB"/>
    <w:rsid w:val="003948E5"/>
    <w:rsid w:val="00394C51"/>
    <w:rsid w:val="003A15EB"/>
    <w:rsid w:val="003A21C5"/>
    <w:rsid w:val="003A3C4E"/>
    <w:rsid w:val="003A51EC"/>
    <w:rsid w:val="003B0CFB"/>
    <w:rsid w:val="003B279C"/>
    <w:rsid w:val="003B3F61"/>
    <w:rsid w:val="003B4FDA"/>
    <w:rsid w:val="003B4FDF"/>
    <w:rsid w:val="003B515D"/>
    <w:rsid w:val="003B634E"/>
    <w:rsid w:val="003B63B7"/>
    <w:rsid w:val="003B6AEC"/>
    <w:rsid w:val="003B7458"/>
    <w:rsid w:val="003B76DC"/>
    <w:rsid w:val="003C0EE0"/>
    <w:rsid w:val="003C4D19"/>
    <w:rsid w:val="003C5788"/>
    <w:rsid w:val="003C6663"/>
    <w:rsid w:val="003C6B1C"/>
    <w:rsid w:val="003D309C"/>
    <w:rsid w:val="003D3F68"/>
    <w:rsid w:val="003D4254"/>
    <w:rsid w:val="003D4827"/>
    <w:rsid w:val="003D77C7"/>
    <w:rsid w:val="003D7F25"/>
    <w:rsid w:val="003E097E"/>
    <w:rsid w:val="003E0ECD"/>
    <w:rsid w:val="003E3B67"/>
    <w:rsid w:val="003E3BEB"/>
    <w:rsid w:val="003E5E92"/>
    <w:rsid w:val="003E75A7"/>
    <w:rsid w:val="003E7BCB"/>
    <w:rsid w:val="003F1DAE"/>
    <w:rsid w:val="003F278C"/>
    <w:rsid w:val="003F3768"/>
    <w:rsid w:val="003F3E60"/>
    <w:rsid w:val="003F72F8"/>
    <w:rsid w:val="003F7BCA"/>
    <w:rsid w:val="00400E41"/>
    <w:rsid w:val="004021AE"/>
    <w:rsid w:val="00402E67"/>
    <w:rsid w:val="004035B4"/>
    <w:rsid w:val="0040397E"/>
    <w:rsid w:val="00403D30"/>
    <w:rsid w:val="00404C78"/>
    <w:rsid w:val="00406173"/>
    <w:rsid w:val="004066FD"/>
    <w:rsid w:val="00410A4A"/>
    <w:rsid w:val="00410E01"/>
    <w:rsid w:val="00411126"/>
    <w:rsid w:val="00412716"/>
    <w:rsid w:val="004128D7"/>
    <w:rsid w:val="00412D60"/>
    <w:rsid w:val="00412F15"/>
    <w:rsid w:val="00414827"/>
    <w:rsid w:val="00415329"/>
    <w:rsid w:val="00415F43"/>
    <w:rsid w:val="00421D3C"/>
    <w:rsid w:val="00422964"/>
    <w:rsid w:val="004229F5"/>
    <w:rsid w:val="00424A42"/>
    <w:rsid w:val="00425C27"/>
    <w:rsid w:val="00426E61"/>
    <w:rsid w:val="004323DB"/>
    <w:rsid w:val="004344BD"/>
    <w:rsid w:val="00436528"/>
    <w:rsid w:val="00437164"/>
    <w:rsid w:val="00437B1F"/>
    <w:rsid w:val="00440419"/>
    <w:rsid w:val="0044129B"/>
    <w:rsid w:val="00441B18"/>
    <w:rsid w:val="004422EA"/>
    <w:rsid w:val="00442558"/>
    <w:rsid w:val="0044273F"/>
    <w:rsid w:val="00443B6B"/>
    <w:rsid w:val="00443DB3"/>
    <w:rsid w:val="004448DE"/>
    <w:rsid w:val="0044554C"/>
    <w:rsid w:val="004458ED"/>
    <w:rsid w:val="004473C6"/>
    <w:rsid w:val="0045112A"/>
    <w:rsid w:val="004521DC"/>
    <w:rsid w:val="004523F6"/>
    <w:rsid w:val="004524B4"/>
    <w:rsid w:val="004528B4"/>
    <w:rsid w:val="0045334B"/>
    <w:rsid w:val="00455B34"/>
    <w:rsid w:val="0046340B"/>
    <w:rsid w:val="004640E7"/>
    <w:rsid w:val="0046481D"/>
    <w:rsid w:val="00464A0C"/>
    <w:rsid w:val="00465050"/>
    <w:rsid w:val="00467805"/>
    <w:rsid w:val="004712B1"/>
    <w:rsid w:val="00472F1A"/>
    <w:rsid w:val="004751E1"/>
    <w:rsid w:val="004754E0"/>
    <w:rsid w:val="00475933"/>
    <w:rsid w:val="00475A70"/>
    <w:rsid w:val="00476E96"/>
    <w:rsid w:val="00477B47"/>
    <w:rsid w:val="00477B93"/>
    <w:rsid w:val="00477DD8"/>
    <w:rsid w:val="00482026"/>
    <w:rsid w:val="004833B8"/>
    <w:rsid w:val="00483734"/>
    <w:rsid w:val="00483DD4"/>
    <w:rsid w:val="0048605F"/>
    <w:rsid w:val="004864EC"/>
    <w:rsid w:val="00491D7C"/>
    <w:rsid w:val="00492EBC"/>
    <w:rsid w:val="00493804"/>
    <w:rsid w:val="00493C75"/>
    <w:rsid w:val="00494B17"/>
    <w:rsid w:val="00494F03"/>
    <w:rsid w:val="00494F38"/>
    <w:rsid w:val="004A1B66"/>
    <w:rsid w:val="004A7AE1"/>
    <w:rsid w:val="004B02F6"/>
    <w:rsid w:val="004B17F3"/>
    <w:rsid w:val="004B26B2"/>
    <w:rsid w:val="004B42B1"/>
    <w:rsid w:val="004B5595"/>
    <w:rsid w:val="004B6370"/>
    <w:rsid w:val="004C1145"/>
    <w:rsid w:val="004C1F09"/>
    <w:rsid w:val="004C2F3D"/>
    <w:rsid w:val="004C5A67"/>
    <w:rsid w:val="004D18AB"/>
    <w:rsid w:val="004D28B0"/>
    <w:rsid w:val="004D347A"/>
    <w:rsid w:val="004D4452"/>
    <w:rsid w:val="004D4883"/>
    <w:rsid w:val="004D52B9"/>
    <w:rsid w:val="004D5442"/>
    <w:rsid w:val="004D5FD4"/>
    <w:rsid w:val="004D7E9B"/>
    <w:rsid w:val="004E0C74"/>
    <w:rsid w:val="004E14FF"/>
    <w:rsid w:val="004E163A"/>
    <w:rsid w:val="004E17E6"/>
    <w:rsid w:val="004E2558"/>
    <w:rsid w:val="004E310F"/>
    <w:rsid w:val="004E5B51"/>
    <w:rsid w:val="004F0115"/>
    <w:rsid w:val="004F076A"/>
    <w:rsid w:val="004F07B5"/>
    <w:rsid w:val="004F1106"/>
    <w:rsid w:val="004F1151"/>
    <w:rsid w:val="004F2312"/>
    <w:rsid w:val="004F26C6"/>
    <w:rsid w:val="004F3FD4"/>
    <w:rsid w:val="004F6459"/>
    <w:rsid w:val="00501AC5"/>
    <w:rsid w:val="00503564"/>
    <w:rsid w:val="00506020"/>
    <w:rsid w:val="00507914"/>
    <w:rsid w:val="0051015C"/>
    <w:rsid w:val="005124CA"/>
    <w:rsid w:val="00514B68"/>
    <w:rsid w:val="00515371"/>
    <w:rsid w:val="00515D52"/>
    <w:rsid w:val="00515FEE"/>
    <w:rsid w:val="00516780"/>
    <w:rsid w:val="00517B61"/>
    <w:rsid w:val="00521903"/>
    <w:rsid w:val="00523D3B"/>
    <w:rsid w:val="00524B1A"/>
    <w:rsid w:val="00524BD2"/>
    <w:rsid w:val="00525FA9"/>
    <w:rsid w:val="00525FFA"/>
    <w:rsid w:val="00526A36"/>
    <w:rsid w:val="005321A9"/>
    <w:rsid w:val="00533687"/>
    <w:rsid w:val="00533C10"/>
    <w:rsid w:val="005355D5"/>
    <w:rsid w:val="00535C32"/>
    <w:rsid w:val="0053603D"/>
    <w:rsid w:val="005372BD"/>
    <w:rsid w:val="00537458"/>
    <w:rsid w:val="0053793F"/>
    <w:rsid w:val="005405AD"/>
    <w:rsid w:val="00542566"/>
    <w:rsid w:val="00543F04"/>
    <w:rsid w:val="005455C3"/>
    <w:rsid w:val="00545874"/>
    <w:rsid w:val="00545AAF"/>
    <w:rsid w:val="00546115"/>
    <w:rsid w:val="0054650E"/>
    <w:rsid w:val="00547123"/>
    <w:rsid w:val="00547F34"/>
    <w:rsid w:val="0055128D"/>
    <w:rsid w:val="00552CCC"/>
    <w:rsid w:val="00552EAD"/>
    <w:rsid w:val="00554478"/>
    <w:rsid w:val="00554C80"/>
    <w:rsid w:val="00555828"/>
    <w:rsid w:val="0055795B"/>
    <w:rsid w:val="00560A12"/>
    <w:rsid w:val="00563008"/>
    <w:rsid w:val="005638D3"/>
    <w:rsid w:val="00565F04"/>
    <w:rsid w:val="00567B2D"/>
    <w:rsid w:val="005700E7"/>
    <w:rsid w:val="00570F0C"/>
    <w:rsid w:val="00572D84"/>
    <w:rsid w:val="0057307C"/>
    <w:rsid w:val="00573AAB"/>
    <w:rsid w:val="0057431A"/>
    <w:rsid w:val="005753BD"/>
    <w:rsid w:val="005766C8"/>
    <w:rsid w:val="00576C2A"/>
    <w:rsid w:val="00580A3D"/>
    <w:rsid w:val="005831CB"/>
    <w:rsid w:val="00583BFC"/>
    <w:rsid w:val="005840EF"/>
    <w:rsid w:val="005847E3"/>
    <w:rsid w:val="0058489D"/>
    <w:rsid w:val="0059147D"/>
    <w:rsid w:val="00591EC0"/>
    <w:rsid w:val="0059345F"/>
    <w:rsid w:val="00596670"/>
    <w:rsid w:val="00597092"/>
    <w:rsid w:val="005970DF"/>
    <w:rsid w:val="005A01BD"/>
    <w:rsid w:val="005A5B3A"/>
    <w:rsid w:val="005A5F48"/>
    <w:rsid w:val="005A610A"/>
    <w:rsid w:val="005B34EB"/>
    <w:rsid w:val="005B3C87"/>
    <w:rsid w:val="005B48C8"/>
    <w:rsid w:val="005C088F"/>
    <w:rsid w:val="005C1072"/>
    <w:rsid w:val="005C1609"/>
    <w:rsid w:val="005C1E10"/>
    <w:rsid w:val="005C1F78"/>
    <w:rsid w:val="005C219F"/>
    <w:rsid w:val="005C513F"/>
    <w:rsid w:val="005C5507"/>
    <w:rsid w:val="005D2765"/>
    <w:rsid w:val="005D4504"/>
    <w:rsid w:val="005D52CF"/>
    <w:rsid w:val="005E1076"/>
    <w:rsid w:val="005E22CF"/>
    <w:rsid w:val="005E281A"/>
    <w:rsid w:val="005E4587"/>
    <w:rsid w:val="005E58E8"/>
    <w:rsid w:val="005E744D"/>
    <w:rsid w:val="005E7FE7"/>
    <w:rsid w:val="005F0C29"/>
    <w:rsid w:val="005F2FE2"/>
    <w:rsid w:val="005F4D5C"/>
    <w:rsid w:val="005F515E"/>
    <w:rsid w:val="005F5209"/>
    <w:rsid w:val="005F5E50"/>
    <w:rsid w:val="005F7DA1"/>
    <w:rsid w:val="00600F3A"/>
    <w:rsid w:val="00602D23"/>
    <w:rsid w:val="0060321A"/>
    <w:rsid w:val="006077E6"/>
    <w:rsid w:val="00610C19"/>
    <w:rsid w:val="00613906"/>
    <w:rsid w:val="006150B6"/>
    <w:rsid w:val="00615134"/>
    <w:rsid w:val="00615BAE"/>
    <w:rsid w:val="00616AB7"/>
    <w:rsid w:val="00616F60"/>
    <w:rsid w:val="0061785D"/>
    <w:rsid w:val="0062151F"/>
    <w:rsid w:val="006218B7"/>
    <w:rsid w:val="00621CE1"/>
    <w:rsid w:val="006224C5"/>
    <w:rsid w:val="00622A30"/>
    <w:rsid w:val="006230A5"/>
    <w:rsid w:val="00623E4E"/>
    <w:rsid w:val="0062413F"/>
    <w:rsid w:val="006244DC"/>
    <w:rsid w:val="006247F2"/>
    <w:rsid w:val="00626D1D"/>
    <w:rsid w:val="00626E4C"/>
    <w:rsid w:val="0063017C"/>
    <w:rsid w:val="00630C1B"/>
    <w:rsid w:val="0063192B"/>
    <w:rsid w:val="006324A5"/>
    <w:rsid w:val="006324ED"/>
    <w:rsid w:val="006379C1"/>
    <w:rsid w:val="00642728"/>
    <w:rsid w:val="00642C3D"/>
    <w:rsid w:val="00643565"/>
    <w:rsid w:val="00644B90"/>
    <w:rsid w:val="00646CB2"/>
    <w:rsid w:val="006505DC"/>
    <w:rsid w:val="00650FE5"/>
    <w:rsid w:val="00652572"/>
    <w:rsid w:val="00652F28"/>
    <w:rsid w:val="00654652"/>
    <w:rsid w:val="006546C9"/>
    <w:rsid w:val="00656067"/>
    <w:rsid w:val="00656A32"/>
    <w:rsid w:val="00656C7A"/>
    <w:rsid w:val="00661166"/>
    <w:rsid w:val="00661BA1"/>
    <w:rsid w:val="0066571F"/>
    <w:rsid w:val="00674F4B"/>
    <w:rsid w:val="0067599C"/>
    <w:rsid w:val="00677C94"/>
    <w:rsid w:val="00677EC3"/>
    <w:rsid w:val="00681608"/>
    <w:rsid w:val="00681BAD"/>
    <w:rsid w:val="00684169"/>
    <w:rsid w:val="006851EC"/>
    <w:rsid w:val="00685B57"/>
    <w:rsid w:val="00685DA5"/>
    <w:rsid w:val="00687E9D"/>
    <w:rsid w:val="006901BC"/>
    <w:rsid w:val="00691C49"/>
    <w:rsid w:val="00692B20"/>
    <w:rsid w:val="00692E69"/>
    <w:rsid w:val="006953D3"/>
    <w:rsid w:val="0069759B"/>
    <w:rsid w:val="006A1597"/>
    <w:rsid w:val="006A3D7C"/>
    <w:rsid w:val="006A5C9F"/>
    <w:rsid w:val="006A6398"/>
    <w:rsid w:val="006A759C"/>
    <w:rsid w:val="006B0B36"/>
    <w:rsid w:val="006B0E00"/>
    <w:rsid w:val="006B19CD"/>
    <w:rsid w:val="006B4DE3"/>
    <w:rsid w:val="006B5384"/>
    <w:rsid w:val="006B6832"/>
    <w:rsid w:val="006C2259"/>
    <w:rsid w:val="006D0858"/>
    <w:rsid w:val="006D36F9"/>
    <w:rsid w:val="006D533B"/>
    <w:rsid w:val="006D6402"/>
    <w:rsid w:val="006D6466"/>
    <w:rsid w:val="006D7254"/>
    <w:rsid w:val="006E04F9"/>
    <w:rsid w:val="006E1ED2"/>
    <w:rsid w:val="006E282E"/>
    <w:rsid w:val="006E3DE7"/>
    <w:rsid w:val="006E592A"/>
    <w:rsid w:val="006E6674"/>
    <w:rsid w:val="006E793E"/>
    <w:rsid w:val="006F08CA"/>
    <w:rsid w:val="006F202D"/>
    <w:rsid w:val="006F2845"/>
    <w:rsid w:val="006F3334"/>
    <w:rsid w:val="006F686D"/>
    <w:rsid w:val="006F7345"/>
    <w:rsid w:val="006F788B"/>
    <w:rsid w:val="006F7C19"/>
    <w:rsid w:val="007016DD"/>
    <w:rsid w:val="00702F6B"/>
    <w:rsid w:val="007030DB"/>
    <w:rsid w:val="00704EC0"/>
    <w:rsid w:val="00705934"/>
    <w:rsid w:val="00705D3A"/>
    <w:rsid w:val="00706A11"/>
    <w:rsid w:val="00707B89"/>
    <w:rsid w:val="00707D86"/>
    <w:rsid w:val="00710A5C"/>
    <w:rsid w:val="007124FD"/>
    <w:rsid w:val="0071286D"/>
    <w:rsid w:val="00713BE5"/>
    <w:rsid w:val="007148A8"/>
    <w:rsid w:val="00714DF8"/>
    <w:rsid w:val="00716125"/>
    <w:rsid w:val="00717E17"/>
    <w:rsid w:val="00717F0F"/>
    <w:rsid w:val="00720C3A"/>
    <w:rsid w:val="007212C4"/>
    <w:rsid w:val="00722141"/>
    <w:rsid w:val="00722C43"/>
    <w:rsid w:val="0072385A"/>
    <w:rsid w:val="00724346"/>
    <w:rsid w:val="00730072"/>
    <w:rsid w:val="00733A03"/>
    <w:rsid w:val="00733DF6"/>
    <w:rsid w:val="007356CC"/>
    <w:rsid w:val="00737153"/>
    <w:rsid w:val="007408DD"/>
    <w:rsid w:val="00742CD8"/>
    <w:rsid w:val="00744EA7"/>
    <w:rsid w:val="00745F5C"/>
    <w:rsid w:val="007464E7"/>
    <w:rsid w:val="007516ED"/>
    <w:rsid w:val="007518D4"/>
    <w:rsid w:val="0075365C"/>
    <w:rsid w:val="00754659"/>
    <w:rsid w:val="007554FC"/>
    <w:rsid w:val="0075563D"/>
    <w:rsid w:val="00755C4E"/>
    <w:rsid w:val="007563D4"/>
    <w:rsid w:val="00757585"/>
    <w:rsid w:val="007603AB"/>
    <w:rsid w:val="00761109"/>
    <w:rsid w:val="0076124F"/>
    <w:rsid w:val="00761592"/>
    <w:rsid w:val="00761D52"/>
    <w:rsid w:val="00766E0C"/>
    <w:rsid w:val="00766F26"/>
    <w:rsid w:val="00770975"/>
    <w:rsid w:val="007721F7"/>
    <w:rsid w:val="00772793"/>
    <w:rsid w:val="00776B10"/>
    <w:rsid w:val="00777C34"/>
    <w:rsid w:val="00780445"/>
    <w:rsid w:val="007809BD"/>
    <w:rsid w:val="00781712"/>
    <w:rsid w:val="00781719"/>
    <w:rsid w:val="00781F7A"/>
    <w:rsid w:val="0078216A"/>
    <w:rsid w:val="00784A34"/>
    <w:rsid w:val="00785476"/>
    <w:rsid w:val="007859CA"/>
    <w:rsid w:val="007876BE"/>
    <w:rsid w:val="00790372"/>
    <w:rsid w:val="007903B0"/>
    <w:rsid w:val="007909B8"/>
    <w:rsid w:val="0079135D"/>
    <w:rsid w:val="00791898"/>
    <w:rsid w:val="00792846"/>
    <w:rsid w:val="007950FE"/>
    <w:rsid w:val="00795334"/>
    <w:rsid w:val="007958C0"/>
    <w:rsid w:val="00796F21"/>
    <w:rsid w:val="00797225"/>
    <w:rsid w:val="00797C49"/>
    <w:rsid w:val="00797CE5"/>
    <w:rsid w:val="007A130A"/>
    <w:rsid w:val="007A16B8"/>
    <w:rsid w:val="007A1C0A"/>
    <w:rsid w:val="007A2A11"/>
    <w:rsid w:val="007A3579"/>
    <w:rsid w:val="007A387E"/>
    <w:rsid w:val="007A4DDD"/>
    <w:rsid w:val="007A6758"/>
    <w:rsid w:val="007B04DC"/>
    <w:rsid w:val="007B236D"/>
    <w:rsid w:val="007B3051"/>
    <w:rsid w:val="007B3BFC"/>
    <w:rsid w:val="007B3D66"/>
    <w:rsid w:val="007B3EAA"/>
    <w:rsid w:val="007B5DC8"/>
    <w:rsid w:val="007B652C"/>
    <w:rsid w:val="007B6BFA"/>
    <w:rsid w:val="007B77BD"/>
    <w:rsid w:val="007C050E"/>
    <w:rsid w:val="007C0647"/>
    <w:rsid w:val="007C12E2"/>
    <w:rsid w:val="007C1BEB"/>
    <w:rsid w:val="007C6243"/>
    <w:rsid w:val="007C7664"/>
    <w:rsid w:val="007C7755"/>
    <w:rsid w:val="007C7F78"/>
    <w:rsid w:val="007D13A5"/>
    <w:rsid w:val="007D1F25"/>
    <w:rsid w:val="007D388E"/>
    <w:rsid w:val="007D43A3"/>
    <w:rsid w:val="007D54F8"/>
    <w:rsid w:val="007D5CBC"/>
    <w:rsid w:val="007D788A"/>
    <w:rsid w:val="007E01B8"/>
    <w:rsid w:val="007E0292"/>
    <w:rsid w:val="007E2A67"/>
    <w:rsid w:val="007E5392"/>
    <w:rsid w:val="007E5B97"/>
    <w:rsid w:val="007E616F"/>
    <w:rsid w:val="007E6613"/>
    <w:rsid w:val="007F0469"/>
    <w:rsid w:val="007F07F6"/>
    <w:rsid w:val="007F0993"/>
    <w:rsid w:val="007F16AA"/>
    <w:rsid w:val="007F1F69"/>
    <w:rsid w:val="007F2655"/>
    <w:rsid w:val="007F2F37"/>
    <w:rsid w:val="007F4029"/>
    <w:rsid w:val="007F4711"/>
    <w:rsid w:val="007F4E94"/>
    <w:rsid w:val="007F4F5D"/>
    <w:rsid w:val="007F5EB9"/>
    <w:rsid w:val="007F6197"/>
    <w:rsid w:val="007F658B"/>
    <w:rsid w:val="00801240"/>
    <w:rsid w:val="00801694"/>
    <w:rsid w:val="00803F0F"/>
    <w:rsid w:val="00804D93"/>
    <w:rsid w:val="00805D5E"/>
    <w:rsid w:val="00806403"/>
    <w:rsid w:val="00810071"/>
    <w:rsid w:val="0081060F"/>
    <w:rsid w:val="008145CD"/>
    <w:rsid w:val="00816581"/>
    <w:rsid w:val="00820E1D"/>
    <w:rsid w:val="00820E42"/>
    <w:rsid w:val="00821809"/>
    <w:rsid w:val="00824B23"/>
    <w:rsid w:val="00825CEF"/>
    <w:rsid w:val="00825F4D"/>
    <w:rsid w:val="00826975"/>
    <w:rsid w:val="008273B2"/>
    <w:rsid w:val="00830F28"/>
    <w:rsid w:val="00830FC5"/>
    <w:rsid w:val="00832731"/>
    <w:rsid w:val="00832BDC"/>
    <w:rsid w:val="00833A42"/>
    <w:rsid w:val="00836286"/>
    <w:rsid w:val="008405E6"/>
    <w:rsid w:val="00841321"/>
    <w:rsid w:val="00841952"/>
    <w:rsid w:val="008440E1"/>
    <w:rsid w:val="00845221"/>
    <w:rsid w:val="00845413"/>
    <w:rsid w:val="00845672"/>
    <w:rsid w:val="00846C4C"/>
    <w:rsid w:val="00854242"/>
    <w:rsid w:val="00855DEA"/>
    <w:rsid w:val="00860D37"/>
    <w:rsid w:val="00860E61"/>
    <w:rsid w:val="00863804"/>
    <w:rsid w:val="00864744"/>
    <w:rsid w:val="00865201"/>
    <w:rsid w:val="00865BCD"/>
    <w:rsid w:val="0086687B"/>
    <w:rsid w:val="008673A8"/>
    <w:rsid w:val="0086753D"/>
    <w:rsid w:val="00867744"/>
    <w:rsid w:val="00870645"/>
    <w:rsid w:val="008730EB"/>
    <w:rsid w:val="0087342D"/>
    <w:rsid w:val="00875984"/>
    <w:rsid w:val="00875CB0"/>
    <w:rsid w:val="008771C0"/>
    <w:rsid w:val="0087768B"/>
    <w:rsid w:val="00881A3F"/>
    <w:rsid w:val="00882308"/>
    <w:rsid w:val="00882E69"/>
    <w:rsid w:val="00883654"/>
    <w:rsid w:val="008842E9"/>
    <w:rsid w:val="00886337"/>
    <w:rsid w:val="0089176E"/>
    <w:rsid w:val="00894262"/>
    <w:rsid w:val="0089453B"/>
    <w:rsid w:val="008A1272"/>
    <w:rsid w:val="008A5458"/>
    <w:rsid w:val="008B1599"/>
    <w:rsid w:val="008B169F"/>
    <w:rsid w:val="008B18D3"/>
    <w:rsid w:val="008B250A"/>
    <w:rsid w:val="008B3035"/>
    <w:rsid w:val="008B36EE"/>
    <w:rsid w:val="008B4516"/>
    <w:rsid w:val="008B563C"/>
    <w:rsid w:val="008B5A87"/>
    <w:rsid w:val="008B6DEE"/>
    <w:rsid w:val="008B72D6"/>
    <w:rsid w:val="008B7779"/>
    <w:rsid w:val="008B7939"/>
    <w:rsid w:val="008C02DE"/>
    <w:rsid w:val="008C20FA"/>
    <w:rsid w:val="008C269A"/>
    <w:rsid w:val="008C3E7B"/>
    <w:rsid w:val="008C3F79"/>
    <w:rsid w:val="008C53C6"/>
    <w:rsid w:val="008C6051"/>
    <w:rsid w:val="008C66CB"/>
    <w:rsid w:val="008C693A"/>
    <w:rsid w:val="008C6EFE"/>
    <w:rsid w:val="008D3850"/>
    <w:rsid w:val="008D3FA9"/>
    <w:rsid w:val="008D4CBB"/>
    <w:rsid w:val="008D5D8C"/>
    <w:rsid w:val="008D6CA8"/>
    <w:rsid w:val="008D75AB"/>
    <w:rsid w:val="008E1C48"/>
    <w:rsid w:val="008E35FC"/>
    <w:rsid w:val="008E4B4D"/>
    <w:rsid w:val="008E6DD5"/>
    <w:rsid w:val="008E72A9"/>
    <w:rsid w:val="008F1DA7"/>
    <w:rsid w:val="008F21B4"/>
    <w:rsid w:val="008F4164"/>
    <w:rsid w:val="008F543C"/>
    <w:rsid w:val="008F6896"/>
    <w:rsid w:val="008F71C0"/>
    <w:rsid w:val="00900444"/>
    <w:rsid w:val="00901897"/>
    <w:rsid w:val="00901DC1"/>
    <w:rsid w:val="0090244C"/>
    <w:rsid w:val="00902BCD"/>
    <w:rsid w:val="00902E77"/>
    <w:rsid w:val="00903E35"/>
    <w:rsid w:val="00905105"/>
    <w:rsid w:val="00905C98"/>
    <w:rsid w:val="00906935"/>
    <w:rsid w:val="009072A3"/>
    <w:rsid w:val="00911D95"/>
    <w:rsid w:val="00913C50"/>
    <w:rsid w:val="0091443F"/>
    <w:rsid w:val="00914E3B"/>
    <w:rsid w:val="009156B3"/>
    <w:rsid w:val="00916054"/>
    <w:rsid w:val="00920D12"/>
    <w:rsid w:val="00924DEB"/>
    <w:rsid w:val="009256BA"/>
    <w:rsid w:val="00932BCC"/>
    <w:rsid w:val="00932E49"/>
    <w:rsid w:val="00935CA3"/>
    <w:rsid w:val="00935F5F"/>
    <w:rsid w:val="00940A72"/>
    <w:rsid w:val="009435B7"/>
    <w:rsid w:val="00944B9F"/>
    <w:rsid w:val="00945BE4"/>
    <w:rsid w:val="00945CF3"/>
    <w:rsid w:val="009463E8"/>
    <w:rsid w:val="00947E9C"/>
    <w:rsid w:val="00947F22"/>
    <w:rsid w:val="00950310"/>
    <w:rsid w:val="0095040B"/>
    <w:rsid w:val="009513C5"/>
    <w:rsid w:val="009521D1"/>
    <w:rsid w:val="00952CC2"/>
    <w:rsid w:val="00953544"/>
    <w:rsid w:val="009537DC"/>
    <w:rsid w:val="0095392E"/>
    <w:rsid w:val="00953A3C"/>
    <w:rsid w:val="00953B5E"/>
    <w:rsid w:val="009545A7"/>
    <w:rsid w:val="00954C3E"/>
    <w:rsid w:val="00956127"/>
    <w:rsid w:val="0095636C"/>
    <w:rsid w:val="00956986"/>
    <w:rsid w:val="00964B7D"/>
    <w:rsid w:val="00965641"/>
    <w:rsid w:val="00965FB8"/>
    <w:rsid w:val="00966247"/>
    <w:rsid w:val="00967238"/>
    <w:rsid w:val="00970906"/>
    <w:rsid w:val="009727F1"/>
    <w:rsid w:val="00973F66"/>
    <w:rsid w:val="00974D18"/>
    <w:rsid w:val="00976E10"/>
    <w:rsid w:val="00976FF3"/>
    <w:rsid w:val="00977CDE"/>
    <w:rsid w:val="00982CB9"/>
    <w:rsid w:val="009860F2"/>
    <w:rsid w:val="00987B13"/>
    <w:rsid w:val="00990A79"/>
    <w:rsid w:val="009912B5"/>
    <w:rsid w:val="009928AF"/>
    <w:rsid w:val="00992BEB"/>
    <w:rsid w:val="009941B3"/>
    <w:rsid w:val="00995A9A"/>
    <w:rsid w:val="00997A7C"/>
    <w:rsid w:val="00997C45"/>
    <w:rsid w:val="009A00B3"/>
    <w:rsid w:val="009A09A5"/>
    <w:rsid w:val="009A4CA9"/>
    <w:rsid w:val="009A4E14"/>
    <w:rsid w:val="009A63B6"/>
    <w:rsid w:val="009A7BD9"/>
    <w:rsid w:val="009B033F"/>
    <w:rsid w:val="009B2A36"/>
    <w:rsid w:val="009B4688"/>
    <w:rsid w:val="009B6E19"/>
    <w:rsid w:val="009B76A3"/>
    <w:rsid w:val="009B7E97"/>
    <w:rsid w:val="009B7EAC"/>
    <w:rsid w:val="009C0AE7"/>
    <w:rsid w:val="009C0BC6"/>
    <w:rsid w:val="009C1267"/>
    <w:rsid w:val="009C5831"/>
    <w:rsid w:val="009D0B3B"/>
    <w:rsid w:val="009D0D4C"/>
    <w:rsid w:val="009D1660"/>
    <w:rsid w:val="009D2541"/>
    <w:rsid w:val="009D27F6"/>
    <w:rsid w:val="009D3F5E"/>
    <w:rsid w:val="009D60C9"/>
    <w:rsid w:val="009D6F27"/>
    <w:rsid w:val="009E10A2"/>
    <w:rsid w:val="009E186E"/>
    <w:rsid w:val="009E3067"/>
    <w:rsid w:val="009E5A05"/>
    <w:rsid w:val="009F1745"/>
    <w:rsid w:val="009F1DDF"/>
    <w:rsid w:val="009F40BC"/>
    <w:rsid w:val="009F456D"/>
    <w:rsid w:val="00A01305"/>
    <w:rsid w:val="00A0183C"/>
    <w:rsid w:val="00A0249C"/>
    <w:rsid w:val="00A02E08"/>
    <w:rsid w:val="00A04169"/>
    <w:rsid w:val="00A0568B"/>
    <w:rsid w:val="00A05F1B"/>
    <w:rsid w:val="00A061F4"/>
    <w:rsid w:val="00A11915"/>
    <w:rsid w:val="00A14233"/>
    <w:rsid w:val="00A143A0"/>
    <w:rsid w:val="00A15376"/>
    <w:rsid w:val="00A164DA"/>
    <w:rsid w:val="00A167CE"/>
    <w:rsid w:val="00A168F2"/>
    <w:rsid w:val="00A16A19"/>
    <w:rsid w:val="00A16B34"/>
    <w:rsid w:val="00A1711F"/>
    <w:rsid w:val="00A17B6B"/>
    <w:rsid w:val="00A26A09"/>
    <w:rsid w:val="00A27C1C"/>
    <w:rsid w:val="00A27FAE"/>
    <w:rsid w:val="00A326B7"/>
    <w:rsid w:val="00A32C08"/>
    <w:rsid w:val="00A332C8"/>
    <w:rsid w:val="00A41EAF"/>
    <w:rsid w:val="00A45D02"/>
    <w:rsid w:val="00A4658B"/>
    <w:rsid w:val="00A47E0C"/>
    <w:rsid w:val="00A47FD0"/>
    <w:rsid w:val="00A502F5"/>
    <w:rsid w:val="00A522B7"/>
    <w:rsid w:val="00A528BE"/>
    <w:rsid w:val="00A53574"/>
    <w:rsid w:val="00A54195"/>
    <w:rsid w:val="00A54717"/>
    <w:rsid w:val="00A562E0"/>
    <w:rsid w:val="00A56F12"/>
    <w:rsid w:val="00A60FE4"/>
    <w:rsid w:val="00A6115E"/>
    <w:rsid w:val="00A62778"/>
    <w:rsid w:val="00A62D1A"/>
    <w:rsid w:val="00A62EBE"/>
    <w:rsid w:val="00A643DB"/>
    <w:rsid w:val="00A6690C"/>
    <w:rsid w:val="00A66D5F"/>
    <w:rsid w:val="00A67C69"/>
    <w:rsid w:val="00A67FDF"/>
    <w:rsid w:val="00A71D61"/>
    <w:rsid w:val="00A71DC2"/>
    <w:rsid w:val="00A72635"/>
    <w:rsid w:val="00A72FA5"/>
    <w:rsid w:val="00A7372F"/>
    <w:rsid w:val="00A75045"/>
    <w:rsid w:val="00A75054"/>
    <w:rsid w:val="00A766F3"/>
    <w:rsid w:val="00A76EAB"/>
    <w:rsid w:val="00A80491"/>
    <w:rsid w:val="00A82985"/>
    <w:rsid w:val="00A8374E"/>
    <w:rsid w:val="00A83AE5"/>
    <w:rsid w:val="00A8478F"/>
    <w:rsid w:val="00A8698C"/>
    <w:rsid w:val="00A91DA0"/>
    <w:rsid w:val="00A9270A"/>
    <w:rsid w:val="00A93A02"/>
    <w:rsid w:val="00A94414"/>
    <w:rsid w:val="00A94F6C"/>
    <w:rsid w:val="00A95424"/>
    <w:rsid w:val="00A95627"/>
    <w:rsid w:val="00A96455"/>
    <w:rsid w:val="00A968EC"/>
    <w:rsid w:val="00A96A7B"/>
    <w:rsid w:val="00A96D4C"/>
    <w:rsid w:val="00A96EE0"/>
    <w:rsid w:val="00A97098"/>
    <w:rsid w:val="00A973B3"/>
    <w:rsid w:val="00A97B65"/>
    <w:rsid w:val="00A97C42"/>
    <w:rsid w:val="00AA07F5"/>
    <w:rsid w:val="00AA1238"/>
    <w:rsid w:val="00AA2104"/>
    <w:rsid w:val="00AA2B1A"/>
    <w:rsid w:val="00AA706F"/>
    <w:rsid w:val="00AA75CD"/>
    <w:rsid w:val="00AB0B58"/>
    <w:rsid w:val="00AB12AD"/>
    <w:rsid w:val="00AB2DDA"/>
    <w:rsid w:val="00AB3123"/>
    <w:rsid w:val="00AB3C31"/>
    <w:rsid w:val="00AB4AEF"/>
    <w:rsid w:val="00AB737B"/>
    <w:rsid w:val="00AC00A4"/>
    <w:rsid w:val="00AC24EA"/>
    <w:rsid w:val="00AC2844"/>
    <w:rsid w:val="00AC67B5"/>
    <w:rsid w:val="00AC6C83"/>
    <w:rsid w:val="00AC6E84"/>
    <w:rsid w:val="00AD4713"/>
    <w:rsid w:val="00AD484F"/>
    <w:rsid w:val="00AD4C7A"/>
    <w:rsid w:val="00AD5801"/>
    <w:rsid w:val="00AD7F05"/>
    <w:rsid w:val="00AD7F90"/>
    <w:rsid w:val="00AE1689"/>
    <w:rsid w:val="00AE1984"/>
    <w:rsid w:val="00AE3C90"/>
    <w:rsid w:val="00AE44FC"/>
    <w:rsid w:val="00AE4EAE"/>
    <w:rsid w:val="00AE5D95"/>
    <w:rsid w:val="00AE6053"/>
    <w:rsid w:val="00AE6C59"/>
    <w:rsid w:val="00AF0DC7"/>
    <w:rsid w:val="00AF36C9"/>
    <w:rsid w:val="00AF3D53"/>
    <w:rsid w:val="00AF5DE3"/>
    <w:rsid w:val="00AF664B"/>
    <w:rsid w:val="00B00FAC"/>
    <w:rsid w:val="00B02078"/>
    <w:rsid w:val="00B0221B"/>
    <w:rsid w:val="00B02966"/>
    <w:rsid w:val="00B03C10"/>
    <w:rsid w:val="00B03DF2"/>
    <w:rsid w:val="00B04946"/>
    <w:rsid w:val="00B05888"/>
    <w:rsid w:val="00B106CA"/>
    <w:rsid w:val="00B10762"/>
    <w:rsid w:val="00B11271"/>
    <w:rsid w:val="00B11C4E"/>
    <w:rsid w:val="00B12379"/>
    <w:rsid w:val="00B13260"/>
    <w:rsid w:val="00B133E8"/>
    <w:rsid w:val="00B13E31"/>
    <w:rsid w:val="00B15EE4"/>
    <w:rsid w:val="00B1653E"/>
    <w:rsid w:val="00B17300"/>
    <w:rsid w:val="00B179A2"/>
    <w:rsid w:val="00B2043D"/>
    <w:rsid w:val="00B208AC"/>
    <w:rsid w:val="00B227DA"/>
    <w:rsid w:val="00B23893"/>
    <w:rsid w:val="00B23EDA"/>
    <w:rsid w:val="00B246C9"/>
    <w:rsid w:val="00B25705"/>
    <w:rsid w:val="00B257E9"/>
    <w:rsid w:val="00B25A4F"/>
    <w:rsid w:val="00B26A45"/>
    <w:rsid w:val="00B26D8F"/>
    <w:rsid w:val="00B2721B"/>
    <w:rsid w:val="00B3250A"/>
    <w:rsid w:val="00B344F1"/>
    <w:rsid w:val="00B35E85"/>
    <w:rsid w:val="00B36085"/>
    <w:rsid w:val="00B40411"/>
    <w:rsid w:val="00B4083C"/>
    <w:rsid w:val="00B43C63"/>
    <w:rsid w:val="00B51D28"/>
    <w:rsid w:val="00B52402"/>
    <w:rsid w:val="00B52533"/>
    <w:rsid w:val="00B54310"/>
    <w:rsid w:val="00B56597"/>
    <w:rsid w:val="00B567FF"/>
    <w:rsid w:val="00B56BE8"/>
    <w:rsid w:val="00B57445"/>
    <w:rsid w:val="00B60F90"/>
    <w:rsid w:val="00B6265E"/>
    <w:rsid w:val="00B628D7"/>
    <w:rsid w:val="00B62A9F"/>
    <w:rsid w:val="00B63DD5"/>
    <w:rsid w:val="00B64238"/>
    <w:rsid w:val="00B64A09"/>
    <w:rsid w:val="00B64D4F"/>
    <w:rsid w:val="00B65233"/>
    <w:rsid w:val="00B67D34"/>
    <w:rsid w:val="00B706E0"/>
    <w:rsid w:val="00B733B4"/>
    <w:rsid w:val="00B74362"/>
    <w:rsid w:val="00B75AB1"/>
    <w:rsid w:val="00B75B74"/>
    <w:rsid w:val="00B76B8A"/>
    <w:rsid w:val="00B7782E"/>
    <w:rsid w:val="00B80558"/>
    <w:rsid w:val="00B82F1C"/>
    <w:rsid w:val="00B847ED"/>
    <w:rsid w:val="00B87643"/>
    <w:rsid w:val="00B87DD7"/>
    <w:rsid w:val="00B90100"/>
    <w:rsid w:val="00B9010F"/>
    <w:rsid w:val="00B90404"/>
    <w:rsid w:val="00B91F96"/>
    <w:rsid w:val="00B929B7"/>
    <w:rsid w:val="00B96F55"/>
    <w:rsid w:val="00BA067D"/>
    <w:rsid w:val="00BA166C"/>
    <w:rsid w:val="00BA1865"/>
    <w:rsid w:val="00BA1A85"/>
    <w:rsid w:val="00BA22EC"/>
    <w:rsid w:val="00BA6780"/>
    <w:rsid w:val="00BA6F5D"/>
    <w:rsid w:val="00BB29BC"/>
    <w:rsid w:val="00BB3188"/>
    <w:rsid w:val="00BB3454"/>
    <w:rsid w:val="00BB46D7"/>
    <w:rsid w:val="00BB67C0"/>
    <w:rsid w:val="00BB6E4F"/>
    <w:rsid w:val="00BB70CC"/>
    <w:rsid w:val="00BC10CB"/>
    <w:rsid w:val="00BC3253"/>
    <w:rsid w:val="00BC4806"/>
    <w:rsid w:val="00BC7437"/>
    <w:rsid w:val="00BC756F"/>
    <w:rsid w:val="00BD11B7"/>
    <w:rsid w:val="00BD16D8"/>
    <w:rsid w:val="00BD2283"/>
    <w:rsid w:val="00BD3373"/>
    <w:rsid w:val="00BD3486"/>
    <w:rsid w:val="00BD6F49"/>
    <w:rsid w:val="00BE0E41"/>
    <w:rsid w:val="00BE18EA"/>
    <w:rsid w:val="00BE3951"/>
    <w:rsid w:val="00BE58AE"/>
    <w:rsid w:val="00BE59FE"/>
    <w:rsid w:val="00BE7B86"/>
    <w:rsid w:val="00BF06EC"/>
    <w:rsid w:val="00BF127C"/>
    <w:rsid w:val="00BF3A9E"/>
    <w:rsid w:val="00BF4993"/>
    <w:rsid w:val="00BF64C2"/>
    <w:rsid w:val="00BF7415"/>
    <w:rsid w:val="00C0181F"/>
    <w:rsid w:val="00C02491"/>
    <w:rsid w:val="00C031EC"/>
    <w:rsid w:val="00C04AAB"/>
    <w:rsid w:val="00C04F22"/>
    <w:rsid w:val="00C0504B"/>
    <w:rsid w:val="00C068A8"/>
    <w:rsid w:val="00C07351"/>
    <w:rsid w:val="00C113A6"/>
    <w:rsid w:val="00C11BE1"/>
    <w:rsid w:val="00C11C57"/>
    <w:rsid w:val="00C132E6"/>
    <w:rsid w:val="00C13E4F"/>
    <w:rsid w:val="00C148FA"/>
    <w:rsid w:val="00C14D0B"/>
    <w:rsid w:val="00C14F6C"/>
    <w:rsid w:val="00C1537B"/>
    <w:rsid w:val="00C1604B"/>
    <w:rsid w:val="00C21C9C"/>
    <w:rsid w:val="00C2236B"/>
    <w:rsid w:val="00C230CC"/>
    <w:rsid w:val="00C238D0"/>
    <w:rsid w:val="00C255EC"/>
    <w:rsid w:val="00C25888"/>
    <w:rsid w:val="00C2778F"/>
    <w:rsid w:val="00C27A73"/>
    <w:rsid w:val="00C31942"/>
    <w:rsid w:val="00C35692"/>
    <w:rsid w:val="00C37DEB"/>
    <w:rsid w:val="00C42C00"/>
    <w:rsid w:val="00C433A3"/>
    <w:rsid w:val="00C44829"/>
    <w:rsid w:val="00C44CFC"/>
    <w:rsid w:val="00C4720F"/>
    <w:rsid w:val="00C473C3"/>
    <w:rsid w:val="00C5167F"/>
    <w:rsid w:val="00C51B50"/>
    <w:rsid w:val="00C51DAE"/>
    <w:rsid w:val="00C51DDB"/>
    <w:rsid w:val="00C53A8E"/>
    <w:rsid w:val="00C540E8"/>
    <w:rsid w:val="00C54D4E"/>
    <w:rsid w:val="00C556FD"/>
    <w:rsid w:val="00C55E52"/>
    <w:rsid w:val="00C55F72"/>
    <w:rsid w:val="00C56783"/>
    <w:rsid w:val="00C609B9"/>
    <w:rsid w:val="00C6133C"/>
    <w:rsid w:val="00C62059"/>
    <w:rsid w:val="00C62A33"/>
    <w:rsid w:val="00C6305C"/>
    <w:rsid w:val="00C655D6"/>
    <w:rsid w:val="00C65893"/>
    <w:rsid w:val="00C65DE2"/>
    <w:rsid w:val="00C6710D"/>
    <w:rsid w:val="00C679F2"/>
    <w:rsid w:val="00C71E26"/>
    <w:rsid w:val="00C72C46"/>
    <w:rsid w:val="00C75EAE"/>
    <w:rsid w:val="00C765C8"/>
    <w:rsid w:val="00C76BD9"/>
    <w:rsid w:val="00C77B5D"/>
    <w:rsid w:val="00C77F1D"/>
    <w:rsid w:val="00C80A3A"/>
    <w:rsid w:val="00C80BAA"/>
    <w:rsid w:val="00C82A37"/>
    <w:rsid w:val="00C8341F"/>
    <w:rsid w:val="00C85A42"/>
    <w:rsid w:val="00C862A0"/>
    <w:rsid w:val="00C904E0"/>
    <w:rsid w:val="00C92907"/>
    <w:rsid w:val="00C93087"/>
    <w:rsid w:val="00C93296"/>
    <w:rsid w:val="00C93C0E"/>
    <w:rsid w:val="00C93F41"/>
    <w:rsid w:val="00C96826"/>
    <w:rsid w:val="00C96E01"/>
    <w:rsid w:val="00CA0170"/>
    <w:rsid w:val="00CA1DA9"/>
    <w:rsid w:val="00CA2694"/>
    <w:rsid w:val="00CA297A"/>
    <w:rsid w:val="00CA4CC9"/>
    <w:rsid w:val="00CA64DC"/>
    <w:rsid w:val="00CB413D"/>
    <w:rsid w:val="00CB47CD"/>
    <w:rsid w:val="00CB4C1C"/>
    <w:rsid w:val="00CB75E2"/>
    <w:rsid w:val="00CC1B38"/>
    <w:rsid w:val="00CC493F"/>
    <w:rsid w:val="00CC6516"/>
    <w:rsid w:val="00CD1B68"/>
    <w:rsid w:val="00CD3E2E"/>
    <w:rsid w:val="00CD4164"/>
    <w:rsid w:val="00CD713A"/>
    <w:rsid w:val="00CE1198"/>
    <w:rsid w:val="00CE1CC6"/>
    <w:rsid w:val="00CE22F7"/>
    <w:rsid w:val="00CE42C7"/>
    <w:rsid w:val="00CE7143"/>
    <w:rsid w:val="00CF39F0"/>
    <w:rsid w:val="00CF5463"/>
    <w:rsid w:val="00CF5870"/>
    <w:rsid w:val="00CF71C9"/>
    <w:rsid w:val="00CF71F6"/>
    <w:rsid w:val="00CF7567"/>
    <w:rsid w:val="00D0071E"/>
    <w:rsid w:val="00D00FE0"/>
    <w:rsid w:val="00D02FF5"/>
    <w:rsid w:val="00D03139"/>
    <w:rsid w:val="00D0615D"/>
    <w:rsid w:val="00D07F9C"/>
    <w:rsid w:val="00D105D7"/>
    <w:rsid w:val="00D13AA7"/>
    <w:rsid w:val="00D1492C"/>
    <w:rsid w:val="00D14960"/>
    <w:rsid w:val="00D14C59"/>
    <w:rsid w:val="00D15EF0"/>
    <w:rsid w:val="00D16227"/>
    <w:rsid w:val="00D17738"/>
    <w:rsid w:val="00D21C2F"/>
    <w:rsid w:val="00D24072"/>
    <w:rsid w:val="00D2463C"/>
    <w:rsid w:val="00D2481A"/>
    <w:rsid w:val="00D2517E"/>
    <w:rsid w:val="00D26ACE"/>
    <w:rsid w:val="00D271DC"/>
    <w:rsid w:val="00D27453"/>
    <w:rsid w:val="00D27A98"/>
    <w:rsid w:val="00D27BCA"/>
    <w:rsid w:val="00D27F1A"/>
    <w:rsid w:val="00D32167"/>
    <w:rsid w:val="00D33B1D"/>
    <w:rsid w:val="00D33C86"/>
    <w:rsid w:val="00D33CEC"/>
    <w:rsid w:val="00D34690"/>
    <w:rsid w:val="00D35015"/>
    <w:rsid w:val="00D352BF"/>
    <w:rsid w:val="00D37D06"/>
    <w:rsid w:val="00D404E1"/>
    <w:rsid w:val="00D40D24"/>
    <w:rsid w:val="00D43B53"/>
    <w:rsid w:val="00D45318"/>
    <w:rsid w:val="00D472BD"/>
    <w:rsid w:val="00D47E7F"/>
    <w:rsid w:val="00D50DFD"/>
    <w:rsid w:val="00D55168"/>
    <w:rsid w:val="00D55C33"/>
    <w:rsid w:val="00D5641C"/>
    <w:rsid w:val="00D569C9"/>
    <w:rsid w:val="00D56A1D"/>
    <w:rsid w:val="00D5738E"/>
    <w:rsid w:val="00D57810"/>
    <w:rsid w:val="00D57BF9"/>
    <w:rsid w:val="00D62F97"/>
    <w:rsid w:val="00D63655"/>
    <w:rsid w:val="00D6472B"/>
    <w:rsid w:val="00D64E58"/>
    <w:rsid w:val="00D65807"/>
    <w:rsid w:val="00D65A32"/>
    <w:rsid w:val="00D669AE"/>
    <w:rsid w:val="00D70A8F"/>
    <w:rsid w:val="00D71D78"/>
    <w:rsid w:val="00D777CD"/>
    <w:rsid w:val="00D81DBA"/>
    <w:rsid w:val="00D81E5E"/>
    <w:rsid w:val="00D82099"/>
    <w:rsid w:val="00D82C4E"/>
    <w:rsid w:val="00D8355D"/>
    <w:rsid w:val="00D841C1"/>
    <w:rsid w:val="00D84C8D"/>
    <w:rsid w:val="00D86495"/>
    <w:rsid w:val="00D86BEF"/>
    <w:rsid w:val="00D9074F"/>
    <w:rsid w:val="00D90B2E"/>
    <w:rsid w:val="00D923B2"/>
    <w:rsid w:val="00D92FDC"/>
    <w:rsid w:val="00D941A7"/>
    <w:rsid w:val="00D948BA"/>
    <w:rsid w:val="00D954E8"/>
    <w:rsid w:val="00D968D3"/>
    <w:rsid w:val="00D97C1A"/>
    <w:rsid w:val="00DA0350"/>
    <w:rsid w:val="00DA2665"/>
    <w:rsid w:val="00DA427B"/>
    <w:rsid w:val="00DB167E"/>
    <w:rsid w:val="00DB1F84"/>
    <w:rsid w:val="00DB2CD1"/>
    <w:rsid w:val="00DB3CE3"/>
    <w:rsid w:val="00DB589E"/>
    <w:rsid w:val="00DC040E"/>
    <w:rsid w:val="00DC54FA"/>
    <w:rsid w:val="00DD183E"/>
    <w:rsid w:val="00DD1E41"/>
    <w:rsid w:val="00DD1FF5"/>
    <w:rsid w:val="00DD2DDB"/>
    <w:rsid w:val="00DD4226"/>
    <w:rsid w:val="00DD466E"/>
    <w:rsid w:val="00DD4C55"/>
    <w:rsid w:val="00DE3A85"/>
    <w:rsid w:val="00DE4E36"/>
    <w:rsid w:val="00DE7EFE"/>
    <w:rsid w:val="00DF03F7"/>
    <w:rsid w:val="00DF0BCB"/>
    <w:rsid w:val="00DF2153"/>
    <w:rsid w:val="00DF36A2"/>
    <w:rsid w:val="00DF469C"/>
    <w:rsid w:val="00DF514C"/>
    <w:rsid w:val="00DF5F93"/>
    <w:rsid w:val="00DF62AB"/>
    <w:rsid w:val="00DF6DB0"/>
    <w:rsid w:val="00E00457"/>
    <w:rsid w:val="00E01D94"/>
    <w:rsid w:val="00E02459"/>
    <w:rsid w:val="00E055EC"/>
    <w:rsid w:val="00E10096"/>
    <w:rsid w:val="00E109A7"/>
    <w:rsid w:val="00E10AE1"/>
    <w:rsid w:val="00E13628"/>
    <w:rsid w:val="00E13BA1"/>
    <w:rsid w:val="00E13E14"/>
    <w:rsid w:val="00E15804"/>
    <w:rsid w:val="00E20032"/>
    <w:rsid w:val="00E25D85"/>
    <w:rsid w:val="00E30052"/>
    <w:rsid w:val="00E30905"/>
    <w:rsid w:val="00E31CE5"/>
    <w:rsid w:val="00E3371E"/>
    <w:rsid w:val="00E346EF"/>
    <w:rsid w:val="00E347FC"/>
    <w:rsid w:val="00E351BF"/>
    <w:rsid w:val="00E35D18"/>
    <w:rsid w:val="00E37023"/>
    <w:rsid w:val="00E37129"/>
    <w:rsid w:val="00E40261"/>
    <w:rsid w:val="00E429B7"/>
    <w:rsid w:val="00E42EA2"/>
    <w:rsid w:val="00E43178"/>
    <w:rsid w:val="00E4338B"/>
    <w:rsid w:val="00E4425D"/>
    <w:rsid w:val="00E444D9"/>
    <w:rsid w:val="00E4493B"/>
    <w:rsid w:val="00E44BED"/>
    <w:rsid w:val="00E45E97"/>
    <w:rsid w:val="00E4632D"/>
    <w:rsid w:val="00E4740C"/>
    <w:rsid w:val="00E476FA"/>
    <w:rsid w:val="00E50986"/>
    <w:rsid w:val="00E50A34"/>
    <w:rsid w:val="00E51B00"/>
    <w:rsid w:val="00E51CF8"/>
    <w:rsid w:val="00E54205"/>
    <w:rsid w:val="00E549F1"/>
    <w:rsid w:val="00E565B4"/>
    <w:rsid w:val="00E56669"/>
    <w:rsid w:val="00E601ED"/>
    <w:rsid w:val="00E617FA"/>
    <w:rsid w:val="00E62DFC"/>
    <w:rsid w:val="00E64630"/>
    <w:rsid w:val="00E64C7D"/>
    <w:rsid w:val="00E674C8"/>
    <w:rsid w:val="00E67935"/>
    <w:rsid w:val="00E67DC8"/>
    <w:rsid w:val="00E708A4"/>
    <w:rsid w:val="00E745DF"/>
    <w:rsid w:val="00E74B2D"/>
    <w:rsid w:val="00E763E8"/>
    <w:rsid w:val="00E76F38"/>
    <w:rsid w:val="00E8095D"/>
    <w:rsid w:val="00E841FD"/>
    <w:rsid w:val="00E84B17"/>
    <w:rsid w:val="00E84B1D"/>
    <w:rsid w:val="00E8666C"/>
    <w:rsid w:val="00E91BD7"/>
    <w:rsid w:val="00E91C5D"/>
    <w:rsid w:val="00E96D2F"/>
    <w:rsid w:val="00E96E03"/>
    <w:rsid w:val="00E97143"/>
    <w:rsid w:val="00E97EA0"/>
    <w:rsid w:val="00EA1603"/>
    <w:rsid w:val="00EA197C"/>
    <w:rsid w:val="00EA20BE"/>
    <w:rsid w:val="00EA235E"/>
    <w:rsid w:val="00EA2DE4"/>
    <w:rsid w:val="00EA2E70"/>
    <w:rsid w:val="00EA393F"/>
    <w:rsid w:val="00EA4842"/>
    <w:rsid w:val="00EB0382"/>
    <w:rsid w:val="00EB18E7"/>
    <w:rsid w:val="00EB18EC"/>
    <w:rsid w:val="00EB7DF0"/>
    <w:rsid w:val="00EC00FA"/>
    <w:rsid w:val="00EC26DA"/>
    <w:rsid w:val="00EC393E"/>
    <w:rsid w:val="00EC598B"/>
    <w:rsid w:val="00EC7E06"/>
    <w:rsid w:val="00ED1443"/>
    <w:rsid w:val="00ED1B5F"/>
    <w:rsid w:val="00EE05BC"/>
    <w:rsid w:val="00EE19A5"/>
    <w:rsid w:val="00EE34BB"/>
    <w:rsid w:val="00EE5296"/>
    <w:rsid w:val="00EE718E"/>
    <w:rsid w:val="00EF0D1F"/>
    <w:rsid w:val="00EF10E9"/>
    <w:rsid w:val="00EF11B6"/>
    <w:rsid w:val="00EF4B65"/>
    <w:rsid w:val="00F00895"/>
    <w:rsid w:val="00F008B0"/>
    <w:rsid w:val="00F01FF2"/>
    <w:rsid w:val="00F032D7"/>
    <w:rsid w:val="00F059E6"/>
    <w:rsid w:val="00F06356"/>
    <w:rsid w:val="00F07DD9"/>
    <w:rsid w:val="00F11C47"/>
    <w:rsid w:val="00F12013"/>
    <w:rsid w:val="00F127E0"/>
    <w:rsid w:val="00F13BE4"/>
    <w:rsid w:val="00F1668D"/>
    <w:rsid w:val="00F16D1E"/>
    <w:rsid w:val="00F17D87"/>
    <w:rsid w:val="00F244E4"/>
    <w:rsid w:val="00F247A2"/>
    <w:rsid w:val="00F24E68"/>
    <w:rsid w:val="00F26169"/>
    <w:rsid w:val="00F2739B"/>
    <w:rsid w:val="00F3137B"/>
    <w:rsid w:val="00F3172D"/>
    <w:rsid w:val="00F32201"/>
    <w:rsid w:val="00F340DC"/>
    <w:rsid w:val="00F34B70"/>
    <w:rsid w:val="00F34DF4"/>
    <w:rsid w:val="00F36530"/>
    <w:rsid w:val="00F36841"/>
    <w:rsid w:val="00F408FD"/>
    <w:rsid w:val="00F4107B"/>
    <w:rsid w:val="00F41331"/>
    <w:rsid w:val="00F4139E"/>
    <w:rsid w:val="00F43D92"/>
    <w:rsid w:val="00F44AB3"/>
    <w:rsid w:val="00F451BD"/>
    <w:rsid w:val="00F47AD4"/>
    <w:rsid w:val="00F5033E"/>
    <w:rsid w:val="00F50DBD"/>
    <w:rsid w:val="00F526CB"/>
    <w:rsid w:val="00F5574B"/>
    <w:rsid w:val="00F575E3"/>
    <w:rsid w:val="00F5762E"/>
    <w:rsid w:val="00F6090D"/>
    <w:rsid w:val="00F61AD5"/>
    <w:rsid w:val="00F63F3F"/>
    <w:rsid w:val="00F647BB"/>
    <w:rsid w:val="00F65AC8"/>
    <w:rsid w:val="00F66226"/>
    <w:rsid w:val="00F67398"/>
    <w:rsid w:val="00F70F11"/>
    <w:rsid w:val="00F7317D"/>
    <w:rsid w:val="00F73A35"/>
    <w:rsid w:val="00F76391"/>
    <w:rsid w:val="00F7721F"/>
    <w:rsid w:val="00F80F8C"/>
    <w:rsid w:val="00F8205D"/>
    <w:rsid w:val="00F8301E"/>
    <w:rsid w:val="00F84BB0"/>
    <w:rsid w:val="00F8575B"/>
    <w:rsid w:val="00F85DEB"/>
    <w:rsid w:val="00F86098"/>
    <w:rsid w:val="00F901A6"/>
    <w:rsid w:val="00F91276"/>
    <w:rsid w:val="00F93B42"/>
    <w:rsid w:val="00F93D9F"/>
    <w:rsid w:val="00F958AF"/>
    <w:rsid w:val="00F97C04"/>
    <w:rsid w:val="00FA1A53"/>
    <w:rsid w:val="00FA28C0"/>
    <w:rsid w:val="00FA4702"/>
    <w:rsid w:val="00FA4AD7"/>
    <w:rsid w:val="00FA773A"/>
    <w:rsid w:val="00FB0571"/>
    <w:rsid w:val="00FB23CD"/>
    <w:rsid w:val="00FB2D75"/>
    <w:rsid w:val="00FB2D97"/>
    <w:rsid w:val="00FB3ABB"/>
    <w:rsid w:val="00FB3EA7"/>
    <w:rsid w:val="00FB4F6E"/>
    <w:rsid w:val="00FB5AF2"/>
    <w:rsid w:val="00FB6A62"/>
    <w:rsid w:val="00FC0C32"/>
    <w:rsid w:val="00FC191E"/>
    <w:rsid w:val="00FC59F6"/>
    <w:rsid w:val="00FC5EF5"/>
    <w:rsid w:val="00FD0E62"/>
    <w:rsid w:val="00FD2E55"/>
    <w:rsid w:val="00FD3A03"/>
    <w:rsid w:val="00FD7BE2"/>
    <w:rsid w:val="00FD7F02"/>
    <w:rsid w:val="00FD7F33"/>
    <w:rsid w:val="00FE0A73"/>
    <w:rsid w:val="00FE17F2"/>
    <w:rsid w:val="00FE206A"/>
    <w:rsid w:val="00FE43DA"/>
    <w:rsid w:val="00FE4404"/>
    <w:rsid w:val="00FE5A8B"/>
    <w:rsid w:val="00FE5F72"/>
    <w:rsid w:val="00FE6A40"/>
    <w:rsid w:val="00FE755B"/>
    <w:rsid w:val="00FF0411"/>
    <w:rsid w:val="00FF2ABD"/>
    <w:rsid w:val="00FF482C"/>
    <w:rsid w:val="00FF6C9A"/>
    <w:rsid w:val="00FF7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chartTrackingRefBased/>
  <w15:docId w15:val="{F83B9FA9-20B7-485D-A6BE-D6986064E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25888"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rsid w:val="00C25888"/>
    <w:pPr>
      <w:keepNext/>
      <w:keepLines/>
      <w:numPr>
        <w:numId w:val="7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0"/>
    <w:qFormat/>
    <w:rsid w:val="00C25888"/>
    <w:pPr>
      <w:keepNext/>
      <w:keepLines/>
      <w:numPr>
        <w:ilvl w:val="1"/>
        <w:numId w:val="7"/>
      </w:numPr>
      <w:tabs>
        <w:tab w:val="left" w:pos="414"/>
      </w:tabs>
      <w:autoSpaceDE w:val="0"/>
      <w:autoSpaceDN w:val="0"/>
      <w:adjustRightInd w:val="0"/>
      <w:spacing w:beforeLines="25" w:before="25" w:afterLines="25" w:after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autoRedefine/>
    <w:qFormat/>
    <w:rsid w:val="001772CE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qFormat/>
    <w:rsid w:val="00C25888"/>
    <w:pPr>
      <w:keepNext/>
      <w:keepLines/>
      <w:numPr>
        <w:ilvl w:val="3"/>
        <w:numId w:val="7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qFormat/>
    <w:rsid w:val="00C25888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rsid w:val="00C25888"/>
    <w:pPr>
      <w:keepNext/>
      <w:keepLines/>
      <w:numPr>
        <w:ilvl w:val="5"/>
        <w:numId w:val="7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qFormat/>
    <w:rsid w:val="00C25888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rsid w:val="00C25888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C25888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1z0">
    <w:name w:val="WW8Num1z0"/>
    <w:rPr>
      <w:rFonts w:ascii="Times New Roman" w:hAnsi="Times New Roman"/>
      <w:b/>
      <w:i w:val="0"/>
      <w:sz w:val="21"/>
    </w:rPr>
  </w:style>
  <w:style w:type="character" w:customStyle="1" w:styleId="WW8Num1z1">
    <w:name w:val="WW8Num1z1"/>
    <w:rPr>
      <w:rFonts w:ascii="Times New Roman" w:hAnsi="Times New Roman"/>
      <w:b/>
      <w:i w:val="0"/>
      <w:sz w:val="18"/>
    </w:rPr>
  </w:style>
  <w:style w:type="character" w:customStyle="1" w:styleId="WW8Num1z2">
    <w:name w:val="WW8Num1z2"/>
    <w:rPr>
      <w:rFonts w:ascii="Times New Roman" w:hAnsi="Times New Roman"/>
      <w:b w:val="0"/>
      <w:i w:val="0"/>
      <w:sz w:val="18"/>
    </w:rPr>
  </w:style>
  <w:style w:type="character" w:customStyle="1" w:styleId="Absatz-Standardschriftart">
    <w:name w:val="Absatz-Standardschriftart"/>
  </w:style>
  <w:style w:type="character" w:customStyle="1" w:styleId="WW-Absatz-Standardschriftart">
    <w:name w:val="WW-Absatz-Standardschriftart"/>
  </w:style>
  <w:style w:type="character" w:customStyle="1" w:styleId="WW-Absatz-Standardschriftart1">
    <w:name w:val="WW-Absatz-Standardschriftart1"/>
  </w:style>
  <w:style w:type="character" w:customStyle="1" w:styleId="WW-Absatz-Standardschriftart11">
    <w:name w:val="WW-Absatz-Standardschriftart11"/>
  </w:style>
  <w:style w:type="character" w:customStyle="1" w:styleId="WW-Absatz-Standardschriftart111">
    <w:name w:val="WW-Absatz-Standardschriftart111"/>
  </w:style>
  <w:style w:type="character" w:customStyle="1" w:styleId="WW-">
    <w:name w:val="WW-默认段落字体"/>
  </w:style>
  <w:style w:type="character" w:customStyle="1" w:styleId="WW8Num3z0">
    <w:name w:val="WW8Num3z0"/>
    <w:rPr>
      <w:sz w:val="21"/>
    </w:rPr>
  </w:style>
  <w:style w:type="character" w:customStyle="1" w:styleId="WW8Num4z0">
    <w:name w:val="WW8Num4z0"/>
    <w:rPr>
      <w:rFonts w:ascii="Times New Roman" w:hAnsi="Times New Roman"/>
      <w:b/>
      <w:i w:val="0"/>
      <w:sz w:val="21"/>
    </w:rPr>
  </w:style>
  <w:style w:type="character" w:customStyle="1" w:styleId="WW8Num4z1">
    <w:name w:val="WW8Num4z1"/>
    <w:rPr>
      <w:rFonts w:ascii="Times New Roman" w:hAnsi="Times New Roman"/>
      <w:b/>
      <w:i w:val="0"/>
      <w:sz w:val="18"/>
    </w:rPr>
  </w:style>
  <w:style w:type="character" w:customStyle="1" w:styleId="WW8Num4z2">
    <w:name w:val="WW8Num4z2"/>
    <w:rPr>
      <w:rFonts w:ascii="Times New Roman" w:hAnsi="Times New Roman"/>
      <w:b w:val="0"/>
      <w:i w:val="0"/>
      <w:sz w:val="18"/>
    </w:rPr>
  </w:style>
  <w:style w:type="character" w:customStyle="1" w:styleId="WW-1">
    <w:name w:val="WW-默认段落字体1"/>
  </w:style>
  <w:style w:type="character" w:customStyle="1" w:styleId="CharChar12">
    <w:name w:val="Char Char12"/>
    <w:rPr>
      <w:rFonts w:eastAsia="·s²Ó©úÅé"/>
      <w:sz w:val="18"/>
      <w:lang w:val="en-US" w:eastAsia="ar-SA" w:bidi="ar-SA"/>
    </w:rPr>
  </w:style>
  <w:style w:type="character" w:customStyle="1" w:styleId="CharChar11">
    <w:name w:val="Char Char11"/>
    <w:rPr>
      <w:rFonts w:eastAsia="宋体"/>
      <w:kern w:val="1"/>
      <w:sz w:val="18"/>
      <w:lang w:val="en-US" w:eastAsia="ar-SA" w:bidi="ar-SA"/>
    </w:rPr>
  </w:style>
  <w:style w:type="character" w:customStyle="1" w:styleId="CharChar10">
    <w:name w:val="Char Char10"/>
    <w:rPr>
      <w:rFonts w:eastAsia="黑体"/>
      <w:kern w:val="1"/>
      <w:sz w:val="36"/>
      <w:lang w:val="en-US" w:eastAsia="ar-SA" w:bidi="ar-SA"/>
    </w:rPr>
  </w:style>
  <w:style w:type="character" w:customStyle="1" w:styleId="Char">
    <w:name w:val="正文文本 Char"/>
    <w:rPr>
      <w:rFonts w:eastAsia="宋体"/>
      <w:kern w:val="1"/>
      <w:sz w:val="18"/>
      <w:lang w:val="en-US" w:eastAsia="ar-SA" w:bidi="ar-SA"/>
    </w:rPr>
  </w:style>
  <w:style w:type="character" w:customStyle="1" w:styleId="a4">
    <w:name w:val="编号字符"/>
  </w:style>
  <w:style w:type="character" w:customStyle="1" w:styleId="a5">
    <w:name w:val="项目符号"/>
    <w:rPr>
      <w:rFonts w:ascii="OpenSymbol" w:eastAsia="OpenSymbol" w:hAnsi="OpenSymbol" w:cs="OpenSymbol"/>
    </w:rPr>
  </w:style>
  <w:style w:type="character" w:styleId="a6">
    <w:name w:val="Hyperlink"/>
    <w:rPr>
      <w:color w:val="000080"/>
      <w:u w:val="single"/>
    </w:rPr>
  </w:style>
  <w:style w:type="paragraph" w:styleId="a7">
    <w:name w:val="Title"/>
    <w:basedOn w:val="a"/>
    <w:next w:val="a0"/>
    <w:qFormat/>
    <w:pPr>
      <w:keepNext/>
      <w:spacing w:before="240" w:after="120"/>
    </w:pPr>
    <w:rPr>
      <w:rFonts w:ascii="DejaVu Sans" w:eastAsia="DejaVu Sans" w:hAnsi="DejaVu Sans" w:cs="DejaVu Sans"/>
      <w:sz w:val="28"/>
      <w:szCs w:val="28"/>
    </w:rPr>
  </w:style>
  <w:style w:type="paragraph" w:styleId="a0">
    <w:name w:val="Body Text"/>
    <w:basedOn w:val="a"/>
    <w:rsid w:val="00C25888"/>
    <w:pPr>
      <w:tabs>
        <w:tab w:val="left" w:pos="357"/>
      </w:tabs>
      <w:ind w:firstLineChars="200" w:firstLine="200"/>
    </w:pPr>
  </w:style>
  <w:style w:type="paragraph" w:styleId="a8">
    <w:name w:val="List"/>
    <w:basedOn w:val="a0"/>
  </w:style>
  <w:style w:type="paragraph" w:styleId="a9">
    <w:name w:val="caption"/>
    <w:basedOn w:val="a"/>
    <w:next w:val="a"/>
    <w:qFormat/>
    <w:rsid w:val="00C25888"/>
    <w:pPr>
      <w:spacing w:before="152" w:after="160"/>
    </w:pPr>
    <w:rPr>
      <w:rFonts w:ascii="Arial" w:eastAsia="黑体" w:hAnsi="Arial"/>
    </w:rPr>
  </w:style>
  <w:style w:type="paragraph" w:customStyle="1" w:styleId="aa">
    <w:name w:val="目录"/>
    <w:basedOn w:val="a"/>
    <w:pPr>
      <w:suppressLineNumbers/>
    </w:pPr>
  </w:style>
  <w:style w:type="paragraph" w:styleId="ab">
    <w:name w:val="Subtitle"/>
    <w:basedOn w:val="a"/>
    <w:next w:val="ac"/>
    <w:qFormat/>
    <w:rsid w:val="00C25888"/>
    <w:pPr>
      <w:spacing w:before="320"/>
      <w:outlineLvl w:val="0"/>
    </w:pPr>
    <w:rPr>
      <w:rFonts w:eastAsia="黑体"/>
      <w:sz w:val="36"/>
    </w:rPr>
  </w:style>
  <w:style w:type="paragraph" w:styleId="ad">
    <w:name w:val="footer"/>
    <w:basedOn w:val="a"/>
    <w:rsid w:val="00C25888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e">
    <w:name w:val="header"/>
    <w:basedOn w:val="a"/>
    <w:rsid w:val="00C25888"/>
    <w:pPr>
      <w:pBdr>
        <w:bottom w:val="single" w:sz="6" w:space="1" w:color="auto"/>
      </w:pBdr>
      <w:snapToGrid w:val="0"/>
      <w:jc w:val="center"/>
    </w:pPr>
  </w:style>
  <w:style w:type="paragraph" w:customStyle="1" w:styleId="af">
    <w:name w:val="单位"/>
    <w:rsid w:val="00C25888"/>
    <w:pPr>
      <w:ind w:left="70" w:hangingChars="70" w:hanging="70"/>
      <w:jc w:val="both"/>
    </w:pPr>
    <w:rPr>
      <w:sz w:val="17"/>
    </w:rPr>
  </w:style>
  <w:style w:type="paragraph" w:customStyle="1" w:styleId="ac">
    <w:name w:val="作者"/>
    <w:basedOn w:val="a"/>
    <w:next w:val="af"/>
    <w:rsid w:val="00C25888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Name">
    <w:name w:val="Name"/>
    <w:basedOn w:val="ac"/>
    <w:next w:val="DepartCorrespond"/>
    <w:rsid w:val="00C25888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10">
    <w:name w:val="标题1"/>
    <w:basedOn w:val="a"/>
    <w:next w:val="Name"/>
    <w:pPr>
      <w:keepNext/>
      <w:keepLines/>
      <w:snapToGrid w:val="0"/>
      <w:spacing w:before="240" w:after="100"/>
    </w:pPr>
    <w:rPr>
      <w:rFonts w:eastAsia="黑体"/>
      <w:b/>
      <w:sz w:val="24"/>
    </w:rPr>
  </w:style>
  <w:style w:type="paragraph" w:customStyle="1" w:styleId="DepartCorrespondhttp">
    <w:name w:val="Depart.Correspond.http"/>
    <w:basedOn w:val="af"/>
    <w:pPr>
      <w:ind w:left="66" w:hanging="66"/>
    </w:pPr>
    <w:rPr>
      <w:iCs/>
      <w:sz w:val="16"/>
    </w:rPr>
  </w:style>
  <w:style w:type="paragraph" w:customStyle="1" w:styleId="af0">
    <w:name w:val="框内容"/>
    <w:basedOn w:val="a0"/>
  </w:style>
  <w:style w:type="paragraph" w:customStyle="1" w:styleId="af1">
    <w:name w:val="人名"/>
    <w:basedOn w:val="a"/>
    <w:pPr>
      <w:overflowPunct/>
      <w:jc w:val="center"/>
    </w:pPr>
    <w:rPr>
      <w:rFonts w:eastAsia="楷体_GB2312"/>
      <w:sz w:val="21"/>
      <w:szCs w:val="21"/>
    </w:rPr>
  </w:style>
  <w:style w:type="table" w:styleId="af2">
    <w:name w:val="Table Grid"/>
    <w:basedOn w:val="a2"/>
    <w:rsid w:val="00BF06E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脚注文本1"/>
    <w:basedOn w:val="af3"/>
    <w:link w:val="1Char"/>
    <w:rsid w:val="00C25888"/>
    <w:pPr>
      <w:spacing w:before="0"/>
      <w:ind w:firstLineChars="297" w:firstLine="297"/>
    </w:pPr>
  </w:style>
  <w:style w:type="character" w:customStyle="1" w:styleId="1Char">
    <w:name w:val="脚注文本1 Char"/>
    <w:link w:val="11"/>
    <w:rsid w:val="006D36F9"/>
    <w:rPr>
      <w:rFonts w:eastAsia="宋体"/>
      <w:kern w:val="2"/>
      <w:sz w:val="15"/>
      <w:lang w:val="en-US" w:eastAsia="zh-CN" w:bidi="ar-SA"/>
    </w:rPr>
  </w:style>
  <w:style w:type="paragraph" w:styleId="af3">
    <w:name w:val="footnote text"/>
    <w:basedOn w:val="a"/>
    <w:next w:val="11"/>
    <w:semiHidden/>
    <w:rsid w:val="00C2588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shorttext1">
    <w:name w:val="short_text1"/>
    <w:rsid w:val="002B406C"/>
    <w:rPr>
      <w:sz w:val="19"/>
      <w:szCs w:val="19"/>
    </w:rPr>
  </w:style>
  <w:style w:type="character" w:customStyle="1" w:styleId="mediumtext1">
    <w:name w:val="medium_text1"/>
    <w:rsid w:val="00324C7E"/>
    <w:rPr>
      <w:sz w:val="16"/>
      <w:szCs w:val="16"/>
    </w:rPr>
  </w:style>
  <w:style w:type="character" w:customStyle="1" w:styleId="datatitle1">
    <w:name w:val="datatitle1"/>
    <w:rsid w:val="00C77B5D"/>
    <w:rPr>
      <w:b/>
      <w:bCs/>
      <w:color w:val="10619F"/>
      <w:sz w:val="13"/>
      <w:szCs w:val="13"/>
    </w:rPr>
  </w:style>
  <w:style w:type="paragraph" w:styleId="af4">
    <w:name w:val="Document Map"/>
    <w:basedOn w:val="a"/>
    <w:semiHidden/>
    <w:rsid w:val="009537DC"/>
    <w:pPr>
      <w:shd w:val="clear" w:color="auto" w:fill="000080"/>
    </w:pPr>
  </w:style>
  <w:style w:type="character" w:styleId="af5">
    <w:name w:val="Strong"/>
    <w:qFormat/>
    <w:rsid w:val="00C25888"/>
    <w:rPr>
      <w:b/>
      <w:bCs/>
    </w:rPr>
  </w:style>
  <w:style w:type="paragraph" w:customStyle="1" w:styleId="Abstract">
    <w:name w:val="Abstract"/>
    <w:next w:val="Keywords"/>
    <w:link w:val="AbstractChar"/>
    <w:rsid w:val="00C25888"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DepartCorrespond">
    <w:name w:val="Depart.Correspond"/>
    <w:basedOn w:val="af"/>
    <w:rsid w:val="00C25888"/>
    <w:pPr>
      <w:ind w:left="66" w:hangingChars="66" w:hanging="66"/>
    </w:pPr>
    <w:rPr>
      <w:iCs/>
      <w:sz w:val="16"/>
    </w:rPr>
  </w:style>
  <w:style w:type="paragraph" w:customStyle="1" w:styleId="Date1">
    <w:name w:val="Date1"/>
    <w:basedOn w:val="DepartCorrespond"/>
    <w:next w:val="a"/>
    <w:rsid w:val="00C25888"/>
    <w:pPr>
      <w:spacing w:after="240"/>
    </w:pPr>
    <w:rPr>
      <w:sz w:val="18"/>
    </w:rPr>
  </w:style>
  <w:style w:type="paragraph" w:customStyle="1" w:styleId="Keywords">
    <w:name w:val="Key words"/>
    <w:basedOn w:val="a"/>
    <w:next w:val="af6"/>
    <w:link w:val="KeywordsChar"/>
    <w:rsid w:val="00C2588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Name"/>
    <w:rsid w:val="00C2588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f7">
    <w:name w:val="分类号"/>
    <w:basedOn w:val="Date1"/>
    <w:next w:val="a0"/>
    <w:rsid w:val="00C25888"/>
    <w:pPr>
      <w:tabs>
        <w:tab w:val="left" w:pos="1233"/>
      </w:tabs>
      <w:spacing w:after="320"/>
      <w:ind w:left="0" w:firstLineChars="0" w:firstLine="0"/>
    </w:pPr>
    <w:rPr>
      <w:rFonts w:eastAsia="黑体"/>
    </w:rPr>
  </w:style>
  <w:style w:type="paragraph" w:customStyle="1" w:styleId="af6">
    <w:name w:val="摘要"/>
    <w:basedOn w:val="a0"/>
    <w:next w:val="af8"/>
    <w:link w:val="Char0"/>
    <w:rsid w:val="00C2588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f8">
    <w:name w:val="关键词"/>
    <w:basedOn w:val="af6"/>
    <w:next w:val="af7"/>
    <w:link w:val="Char1"/>
    <w:rsid w:val="00C25888"/>
    <w:pPr>
      <w:ind w:left="429" w:hangingChars="429" w:hanging="429"/>
    </w:pPr>
  </w:style>
  <w:style w:type="character" w:customStyle="1" w:styleId="AbstractChar">
    <w:name w:val="Abstract Char"/>
    <w:link w:val="Abstract"/>
    <w:rsid w:val="00034E34"/>
    <w:rPr>
      <w:rFonts w:eastAsia="楷体_GB2312"/>
      <w:kern w:val="2"/>
      <w:sz w:val="18"/>
      <w:lang w:val="en-US" w:eastAsia="zh-CN" w:bidi="ar-SA"/>
    </w:rPr>
  </w:style>
  <w:style w:type="character" w:customStyle="1" w:styleId="KeywordsChar">
    <w:name w:val="Key words Char"/>
    <w:link w:val="Keywords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character" w:customStyle="1" w:styleId="Char0">
    <w:name w:val="摘要 Char"/>
    <w:link w:val="af6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character" w:customStyle="1" w:styleId="Char1">
    <w:name w:val="关键词 Char"/>
    <w:basedOn w:val="Char0"/>
    <w:link w:val="af8"/>
    <w:rsid w:val="00034E34"/>
    <w:rPr>
      <w:rFonts w:eastAsia="楷体_GB2312"/>
      <w:snapToGrid w:val="0"/>
      <w:kern w:val="2"/>
      <w:sz w:val="18"/>
      <w:lang w:val="en-US" w:eastAsia="zh-CN" w:bidi="ar-SA"/>
    </w:rPr>
  </w:style>
  <w:style w:type="paragraph" w:customStyle="1" w:styleId="12">
    <w:name w:val="样式1"/>
    <w:basedOn w:val="2"/>
    <w:rsid w:val="00062B2C"/>
    <w:rPr>
      <w:b/>
    </w:rPr>
  </w:style>
  <w:style w:type="character" w:customStyle="1" w:styleId="20">
    <w:name w:val="标题 2 字符"/>
    <w:link w:val="2"/>
    <w:rsid w:val="00062B2C"/>
    <w:rPr>
      <w:rFonts w:eastAsia="黑体"/>
      <w:sz w:val="18"/>
      <w:lang w:val="en-US" w:eastAsia="zh-CN" w:bidi="ar-SA"/>
    </w:rPr>
  </w:style>
  <w:style w:type="paragraph" w:customStyle="1" w:styleId="Correspond">
    <w:name w:val="Correspond"/>
    <w:basedOn w:val="DepartCorrespond"/>
    <w:next w:val="a"/>
    <w:rsid w:val="00C25888"/>
  </w:style>
  <w:style w:type="paragraph" w:customStyle="1" w:styleId="Information">
    <w:name w:val="Information"/>
    <w:basedOn w:val="Date1"/>
    <w:next w:val="Abstract"/>
    <w:rsid w:val="00C25888"/>
    <w:pPr>
      <w:ind w:left="0" w:firstLineChars="0" w:firstLine="0"/>
    </w:pPr>
    <w:rPr>
      <w:b/>
      <w:bCs/>
    </w:rPr>
  </w:style>
  <w:style w:type="paragraph" w:customStyle="1" w:styleId="Reference">
    <w:name w:val="Reference"/>
    <w:basedOn w:val="a"/>
    <w:next w:val="a"/>
    <w:rsid w:val="00C25888"/>
    <w:pPr>
      <w:snapToGrid w:val="0"/>
      <w:spacing w:before="280"/>
      <w:jc w:val="left"/>
      <w:outlineLvl w:val="0"/>
    </w:pPr>
    <w:rPr>
      <w:rFonts w:eastAsia="黑体"/>
      <w:b/>
    </w:rPr>
  </w:style>
  <w:style w:type="paragraph" w:customStyle="1" w:styleId="TextofReference">
    <w:name w:val="Text of Reference"/>
    <w:rsid w:val="00C25888"/>
    <w:pPr>
      <w:numPr>
        <w:numId w:val="6"/>
      </w:numPr>
      <w:spacing w:line="260" w:lineRule="exact"/>
      <w:jc w:val="both"/>
    </w:pPr>
    <w:rPr>
      <w:sz w:val="15"/>
    </w:rPr>
  </w:style>
  <w:style w:type="paragraph" w:customStyle="1" w:styleId="TextofReference1">
    <w:name w:val="Text of Reference 1"/>
    <w:rsid w:val="00C25888"/>
    <w:pPr>
      <w:spacing w:line="260" w:lineRule="exact"/>
      <w:jc w:val="both"/>
    </w:pPr>
    <w:rPr>
      <w:sz w:val="15"/>
    </w:rPr>
  </w:style>
  <w:style w:type="paragraph" w:customStyle="1" w:styleId="Textof">
    <w:name w:val="Text of 中文参考文献"/>
    <w:basedOn w:val="TextofReference"/>
    <w:rsid w:val="00C25888"/>
    <w:pPr>
      <w:numPr>
        <w:numId w:val="0"/>
      </w:numPr>
      <w:tabs>
        <w:tab w:val="left" w:pos="346"/>
      </w:tabs>
      <w:ind w:left="258" w:hangingChars="258" w:hanging="258"/>
    </w:pPr>
  </w:style>
  <w:style w:type="paragraph" w:customStyle="1" w:styleId="Textof0">
    <w:name w:val="Text of 中文参考文献１"/>
    <w:basedOn w:val="Textof"/>
    <w:rsid w:val="00C25888"/>
    <w:pPr>
      <w:tabs>
        <w:tab w:val="clear" w:pos="346"/>
        <w:tab w:val="left" w:pos="78"/>
        <w:tab w:val="left" w:pos="424"/>
      </w:tabs>
    </w:pPr>
  </w:style>
  <w:style w:type="paragraph" w:customStyle="1" w:styleId="af9">
    <w:name w:val="表名"/>
    <w:basedOn w:val="a"/>
    <w:rsid w:val="00C25888"/>
    <w:pPr>
      <w:spacing w:after="120"/>
    </w:pPr>
  </w:style>
  <w:style w:type="paragraph" w:customStyle="1" w:styleId="afa">
    <w:name w:val="定理"/>
    <w:basedOn w:val="a0"/>
    <w:next w:val="a0"/>
    <w:rsid w:val="00C25888"/>
    <w:rPr>
      <w:rFonts w:eastAsia="黑体"/>
    </w:rPr>
  </w:style>
  <w:style w:type="character" w:styleId="afb">
    <w:name w:val="footnote reference"/>
    <w:autoRedefine/>
    <w:semiHidden/>
    <w:rsid w:val="00C2588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paragraph" w:styleId="afc">
    <w:name w:val="annotation text"/>
    <w:basedOn w:val="a"/>
    <w:link w:val="afd"/>
    <w:semiHidden/>
    <w:rsid w:val="00C25888"/>
    <w:pPr>
      <w:jc w:val="left"/>
    </w:pPr>
  </w:style>
  <w:style w:type="character" w:styleId="afe">
    <w:name w:val="annotation reference"/>
    <w:semiHidden/>
    <w:rsid w:val="00C25888"/>
    <w:rPr>
      <w:sz w:val="21"/>
      <w:szCs w:val="21"/>
    </w:rPr>
  </w:style>
  <w:style w:type="paragraph" w:customStyle="1" w:styleId="aff">
    <w:name w:val="首页页眉"/>
    <w:basedOn w:val="ae"/>
    <w:rsid w:val="00C25888"/>
    <w:pPr>
      <w:pBdr>
        <w:bottom w:val="double" w:sz="6" w:space="1" w:color="auto"/>
      </w:pBdr>
      <w:jc w:val="both"/>
    </w:pPr>
  </w:style>
  <w:style w:type="character" w:styleId="aff0">
    <w:name w:val="endnote reference"/>
    <w:semiHidden/>
    <w:rsid w:val="00C25888"/>
    <w:rPr>
      <w:vertAlign w:val="superscript"/>
    </w:rPr>
  </w:style>
  <w:style w:type="paragraph" w:customStyle="1" w:styleId="aff1">
    <w:name w:val="文前文本"/>
    <w:basedOn w:val="af8"/>
    <w:rsid w:val="00C25888"/>
    <w:pPr>
      <w:ind w:left="0" w:firstLine="0"/>
    </w:pPr>
    <w:rPr>
      <w:b/>
    </w:rPr>
  </w:style>
  <w:style w:type="paragraph" w:customStyle="1" w:styleId="aff2">
    <w:name w:val="证明"/>
    <w:basedOn w:val="afa"/>
    <w:rsid w:val="00C25888"/>
    <w:rPr>
      <w:rFonts w:eastAsia="仿宋_GB2312"/>
    </w:rPr>
  </w:style>
  <w:style w:type="paragraph" w:customStyle="1" w:styleId="aff3">
    <w:name w:val="致谢"/>
    <w:basedOn w:val="afa"/>
    <w:next w:val="Reference"/>
    <w:rsid w:val="00C25888"/>
    <w:pPr>
      <w:tabs>
        <w:tab w:val="clear" w:pos="357"/>
      </w:tabs>
      <w:spacing w:beforeLines="100" w:before="100"/>
      <w:ind w:firstLineChars="0" w:firstLine="0"/>
    </w:pPr>
    <w:rPr>
      <w:rFonts w:eastAsia="宋体"/>
      <w:bCs/>
    </w:rPr>
  </w:style>
  <w:style w:type="paragraph" w:customStyle="1" w:styleId="aff4">
    <w:name w:val="中文参考文献"/>
    <w:basedOn w:val="Reference"/>
    <w:next w:val="a0"/>
    <w:rsid w:val="00C25888"/>
    <w:pPr>
      <w:spacing w:before="240"/>
    </w:pPr>
    <w:rPr>
      <w:b w:val="0"/>
    </w:rPr>
  </w:style>
  <w:style w:type="character" w:styleId="aff5">
    <w:name w:val="Emphasis"/>
    <w:qFormat/>
    <w:rsid w:val="00797C49"/>
    <w:rPr>
      <w:b w:val="0"/>
      <w:bCs w:val="0"/>
      <w:i w:val="0"/>
      <w:iCs w:val="0"/>
      <w:color w:val="CC0033"/>
    </w:rPr>
  </w:style>
  <w:style w:type="character" w:customStyle="1" w:styleId="afd">
    <w:name w:val="批注文字 字符"/>
    <w:link w:val="afc"/>
    <w:semiHidden/>
    <w:rsid w:val="00A80491"/>
    <w:rPr>
      <w:kern w:val="2"/>
      <w:sz w:val="18"/>
    </w:rPr>
  </w:style>
  <w:style w:type="paragraph" w:styleId="aff6">
    <w:name w:val="Balloon Text"/>
    <w:basedOn w:val="a"/>
    <w:link w:val="aff7"/>
    <w:rsid w:val="00A80491"/>
    <w:rPr>
      <w:szCs w:val="18"/>
    </w:rPr>
  </w:style>
  <w:style w:type="character" w:customStyle="1" w:styleId="aff7">
    <w:name w:val="批注框文本 字符"/>
    <w:link w:val="aff6"/>
    <w:rsid w:val="00A80491"/>
    <w:rPr>
      <w:kern w:val="2"/>
      <w:sz w:val="18"/>
      <w:szCs w:val="18"/>
    </w:rPr>
  </w:style>
  <w:style w:type="paragraph" w:styleId="aff8">
    <w:name w:val="Normal (Web)"/>
    <w:basedOn w:val="a"/>
    <w:rsid w:val="00A973B3"/>
    <w:pPr>
      <w:widowControl/>
      <w:overflowPunct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character" w:styleId="aff9">
    <w:name w:val="page number"/>
    <w:basedOn w:val="a1"/>
    <w:rsid w:val="00F85D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5491831">
      <w:bodyDiv w:val="1"/>
      <w:marLeft w:val="75"/>
      <w:marRight w:val="75"/>
      <w:marTop w:val="28"/>
      <w:marBottom w:val="28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44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268124">
              <w:marLeft w:val="15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316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8B4492-87BE-490F-B920-ED26F241A8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423</Words>
  <Characters>2412</Characters>
  <Application>Microsoft Office Word</Application>
  <DocSecurity>0</DocSecurity>
  <Lines>20</Lines>
  <Paragraphs>5</Paragraphs>
  <ScaleCrop>false</ScaleCrop>
  <Company>Microsoft</Company>
  <LinksUpToDate>false</LinksUpToDate>
  <CharactersWithSpaces>2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能量高效的传感器网络空间范围聚集</dc:title>
  <dc:subject/>
  <dc:creator>微软用户</dc:creator>
  <cp:keywords/>
  <cp:lastModifiedBy>zhaobin</cp:lastModifiedBy>
  <cp:revision>3</cp:revision>
  <cp:lastPrinted>2014-10-21T03:30:00Z</cp:lastPrinted>
  <dcterms:created xsi:type="dcterms:W3CDTF">2022-08-29T08:12:00Z</dcterms:created>
  <dcterms:modified xsi:type="dcterms:W3CDTF">2022-08-29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